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6"/>
  </p:notesMasterIdLst>
  <p:sldIdLst>
    <p:sldId id="1292" r:id="rId2"/>
    <p:sldId id="1371" r:id="rId3"/>
    <p:sldId id="1555" r:id="rId4"/>
    <p:sldId id="1556" r:id="rId5"/>
    <p:sldId id="1557" r:id="rId6"/>
    <p:sldId id="1558" r:id="rId7"/>
    <p:sldId id="1487" r:id="rId8"/>
    <p:sldId id="1488" r:id="rId9"/>
    <p:sldId id="1489" r:id="rId10"/>
    <p:sldId id="1490" r:id="rId11"/>
    <p:sldId id="1491" r:id="rId12"/>
    <p:sldId id="1492" r:id="rId13"/>
    <p:sldId id="1551" r:id="rId14"/>
    <p:sldId id="1494" r:id="rId15"/>
    <p:sldId id="1495" r:id="rId16"/>
    <p:sldId id="1559" r:id="rId17"/>
    <p:sldId id="1561" r:id="rId18"/>
    <p:sldId id="1496" r:id="rId19"/>
    <p:sldId id="1500" r:id="rId20"/>
    <p:sldId id="1562" r:id="rId21"/>
    <p:sldId id="1501" r:id="rId22"/>
    <p:sldId id="1497" r:id="rId23"/>
    <p:sldId id="1499" r:id="rId24"/>
    <p:sldId id="1502" r:id="rId25"/>
    <p:sldId id="1503" r:id="rId26"/>
    <p:sldId id="1504" r:id="rId27"/>
    <p:sldId id="1505" r:id="rId28"/>
    <p:sldId id="1506" r:id="rId29"/>
    <p:sldId id="1507" r:id="rId30"/>
    <p:sldId id="1508" r:id="rId31"/>
    <p:sldId id="1552" r:id="rId32"/>
    <p:sldId id="1510" r:id="rId33"/>
    <p:sldId id="1511" r:id="rId34"/>
    <p:sldId id="1512" r:id="rId35"/>
    <p:sldId id="1513" r:id="rId36"/>
    <p:sldId id="1514" r:id="rId37"/>
    <p:sldId id="1515" r:id="rId38"/>
    <p:sldId id="1516" r:id="rId39"/>
    <p:sldId id="1517" r:id="rId40"/>
    <p:sldId id="1518" r:id="rId41"/>
    <p:sldId id="1565" r:id="rId42"/>
    <p:sldId id="1520" r:id="rId43"/>
    <p:sldId id="1521" r:id="rId44"/>
    <p:sldId id="1522" r:id="rId45"/>
    <p:sldId id="1523" r:id="rId46"/>
    <p:sldId id="1524" r:id="rId47"/>
    <p:sldId id="1526" r:id="rId48"/>
    <p:sldId id="1527" r:id="rId49"/>
    <p:sldId id="1529" r:id="rId50"/>
    <p:sldId id="1563" r:id="rId51"/>
    <p:sldId id="1553" r:id="rId52"/>
    <p:sldId id="1611" r:id="rId53"/>
    <p:sldId id="1598" r:id="rId54"/>
    <p:sldId id="1614" r:id="rId55"/>
    <p:sldId id="1599" r:id="rId56"/>
    <p:sldId id="1600" r:id="rId57"/>
    <p:sldId id="1601" r:id="rId58"/>
    <p:sldId id="1602" r:id="rId59"/>
    <p:sldId id="1603" r:id="rId60"/>
    <p:sldId id="1604" r:id="rId61"/>
    <p:sldId id="1605" r:id="rId62"/>
    <p:sldId id="1606" r:id="rId63"/>
    <p:sldId id="1607" r:id="rId64"/>
    <p:sldId id="1609" r:id="rId65"/>
    <p:sldId id="1610" r:id="rId66"/>
    <p:sldId id="1615" r:id="rId67"/>
    <p:sldId id="1596" r:id="rId68"/>
    <p:sldId id="1616" r:id="rId69"/>
    <p:sldId id="1618" r:id="rId70"/>
    <p:sldId id="1619" r:id="rId71"/>
    <p:sldId id="1586" r:id="rId72"/>
    <p:sldId id="1587" r:id="rId73"/>
    <p:sldId id="1595" r:id="rId74"/>
    <p:sldId id="1588" r:id="rId75"/>
    <p:sldId id="1589" r:id="rId76"/>
    <p:sldId id="1590" r:id="rId77"/>
    <p:sldId id="1591" r:id="rId78"/>
    <p:sldId id="1545" r:id="rId79"/>
    <p:sldId id="1612" r:id="rId80"/>
    <p:sldId id="1546" r:id="rId81"/>
    <p:sldId id="1554" r:id="rId82"/>
    <p:sldId id="1548" r:id="rId83"/>
    <p:sldId id="1549" r:id="rId84"/>
    <p:sldId id="1550" r:id="rId85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8312"/>
    <a:srgbClr val="F0CDBC"/>
    <a:srgbClr val="008080"/>
    <a:srgbClr val="0033CC"/>
    <a:srgbClr val="0000CC"/>
    <a:srgbClr val="BD582C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61" autoAdjust="0"/>
    <p:restoredTop sz="95113" autoAdjust="0"/>
  </p:normalViewPr>
  <p:slideViewPr>
    <p:cSldViewPr snapToGrid="0">
      <p:cViewPr varScale="1">
        <p:scale>
          <a:sx n="101" d="100"/>
          <a:sy n="101" d="100"/>
        </p:scale>
        <p:origin x="564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6.xml"/><Relationship Id="rId7" Type="http://schemas.openxmlformats.org/officeDocument/2006/relationships/slide" Target="slides/slide22.xml"/><Relationship Id="rId2" Type="http://schemas.openxmlformats.org/officeDocument/2006/relationships/slide" Target="slides/slide15.xml"/><Relationship Id="rId1" Type="http://schemas.openxmlformats.org/officeDocument/2006/relationships/slide" Target="slides/slide14.xml"/><Relationship Id="rId6" Type="http://schemas.openxmlformats.org/officeDocument/2006/relationships/slide" Target="slides/slide21.xml"/><Relationship Id="rId5" Type="http://schemas.openxmlformats.org/officeDocument/2006/relationships/slide" Target="slides/slide20.xml"/><Relationship Id="rId4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5" Type="http://schemas.openxmlformats.org/officeDocument/2006/relationships/image" Target="../media/image83.wmf"/><Relationship Id="rId4" Type="http://schemas.openxmlformats.org/officeDocument/2006/relationships/image" Target="../media/image9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png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9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Visualizing-Data-Explaining-Processing-Environment/dp/0596514557/ref=pd_bbs_sr_3?ie=UTF8&amp;s=books&amp;qid=1226165329&amp;sr=8-3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hcil/treemap-history/" TargetMode="External"/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6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38411100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8833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9558377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062347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3891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099B83-8896-4872-8D6A-3BB0713E1EF2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68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0696377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7750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9517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17769755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/>
              <a:t>Need a better and more MEANINGFUL scatter plot! -JH</a:t>
            </a:r>
          </a:p>
        </p:txBody>
      </p:sp>
    </p:spTree>
    <p:extLst>
      <p:ext uri="{BB962C8B-B14F-4D97-AF65-F5344CB8AC3E}">
        <p14:creationId xmlns:p14="http://schemas.microsoft.com/office/powerpoint/2010/main" val="15372704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62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26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0333998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010A37-CF9B-4EC8-B805-1AA719B29CEB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18343636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A92C153-E0C1-4199-AECA-9317875A58BF}" type="slidenum">
              <a:rPr lang="en-US" altLang="en-US"/>
              <a:pPr algn="r"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429174792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87F7FAFF-DD30-4A41-B270-FB2C2CEB86AA}" type="slidenum">
              <a:rPr lang="en-US" altLang="en-US"/>
              <a:pPr algn="r"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86528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C69B9D-A83D-4DAC-8003-FEA472C297B4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08/11/02: Need a good survey.  JH or JP may find a good book on amazon in order to update this slide.  JH’s colleagues may generate some images for book.</a:t>
            </a:r>
          </a:p>
          <a:p>
            <a:endParaRPr lang="en-US" altLang="en-US"/>
          </a:p>
          <a:p>
            <a:r>
              <a:rPr lang="en-US" altLang="en-US"/>
              <a:t>We may consider the following books.</a:t>
            </a:r>
          </a:p>
          <a:p>
            <a:endParaRPr lang="en-US" altLang="en-US"/>
          </a:p>
          <a:p>
            <a:r>
              <a:rPr lang="en-US" altLang="en-US">
                <a:hlinkClick r:id="rId3"/>
              </a:rPr>
              <a:t>Visualizing Data: Exploring and Explaining Data with the Processing Environment</a:t>
            </a:r>
            <a:r>
              <a:rPr lang="en-US" altLang="en-US"/>
              <a:t> - Paperback - Illustrated (Jan 11, 2008) by Ben Fry.</a:t>
            </a:r>
          </a:p>
          <a:p>
            <a:endParaRPr lang="en-US" altLang="en-US"/>
          </a:p>
          <a:p>
            <a:r>
              <a:rPr lang="en-US" altLang="en-US"/>
              <a:t>JH: I have ordered the book.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4055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FB8825-F376-4E2C-BA67-5C51A2DB2313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books.elsevier.com/companions/1558606890/pictures/Chapter_01/fig1-6b.gif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7227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B9AAEC1-0115-461D-8DF1-3D877850D5B0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5578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C08F03-29FE-4AF2-A027-6A4930BE757E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6739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19FB2A-5A32-4898-AEC2-392478D27A90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285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8CE322-8367-4226-9BC9-AF1F8F59A5E2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8580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DDE8F16-2EFB-42AF-AC48-13CC02CDF9F1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2726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2D33FD-EF0D-4A32-B89A-D7BD14F59433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190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0472D0-2236-4DD4-8375-AA7549ED59ED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“two attributes mapped to axes, remaining attributes mapped to angle or length of limbs”. Look at texture pattern.</a:t>
            </a:r>
          </a:p>
        </p:txBody>
      </p:sp>
    </p:spTree>
    <p:extLst>
      <p:ext uri="{BB962C8B-B14F-4D97-AF65-F5344CB8AC3E}">
        <p14:creationId xmlns:p14="http://schemas.microsoft.com/office/powerpoint/2010/main" val="234165728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EB12A1-9E94-433E-BCB9-50DCF18E843D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/10/18: Is it “Treemap” or “Tree-Map”? - inconsistent in this file.</a:t>
            </a:r>
          </a:p>
        </p:txBody>
      </p:sp>
    </p:spTree>
    <p:extLst>
      <p:ext uri="{BB962C8B-B14F-4D97-AF65-F5344CB8AC3E}">
        <p14:creationId xmlns:p14="http://schemas.microsoft.com/office/powerpoint/2010/main" val="4460376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723295-D342-48D5-96F6-B7FDC44284C5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48922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718EAA-9CC1-4C45-937F-BEEC014B9703}" type="slidenum">
              <a:rPr lang="en-US" altLang="en-US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62738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DBB332-A0EE-4C5C-8FAA-1E3A038D8CD1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Picture</a:t>
            </a:r>
            <a:r>
              <a:rPr lang="en-US" altLang="en-US" b="1">
                <a:solidFill>
                  <a:srgbClr val="121328"/>
                </a:solidFill>
              </a:rPr>
              <a:t>: </a:t>
            </a:r>
            <a:r>
              <a:rPr lang="en-US" altLang="en-US" b="1">
                <a:solidFill>
                  <a:srgbClr val="121328"/>
                </a:solidFill>
                <a:hlinkClick r:id="rId3"/>
              </a:rPr>
              <a:t>http://www.cs.umd.edu/hcil/treemap-history/</a:t>
            </a:r>
            <a:endParaRPr lang="en-US" altLang="en-US" b="1">
              <a:solidFill>
                <a:srgbClr val="12132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24756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2A741E-CF8F-4781-9644-6E6CF1951D6D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JH:  I have not found a good infocube picture on the web</a:t>
            </a:r>
          </a:p>
        </p:txBody>
      </p:sp>
    </p:spTree>
    <p:extLst>
      <p:ext uri="{BB962C8B-B14F-4D97-AF65-F5344CB8AC3E}">
        <p14:creationId xmlns:p14="http://schemas.microsoft.com/office/powerpoint/2010/main" val="443397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0920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00830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450949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433407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6598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C83344-3EC9-4AEF-ACB3-00B66669D043}" type="slidenum">
              <a:rPr lang="en-US" altLang="en-US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For lecture, this may be OK here, but I think discussion of standardization/normalization is better kept all together in Chapter 3</a:t>
            </a:r>
          </a:p>
        </p:txBody>
      </p:sp>
    </p:spTree>
    <p:extLst>
      <p:ext uri="{BB962C8B-B14F-4D97-AF65-F5344CB8AC3E}">
        <p14:creationId xmlns:p14="http://schemas.microsoft.com/office/powerpoint/2010/main" val="375383760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4C9304-A84E-4F8D-8D41-A10CC12ECD16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2391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A4C53A-154B-483F-BB63-C5B68814D43F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845923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EDAD38-CF67-46E9-8730-3F6A9ACE7D31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15469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5E966D-9331-4C9C-A98B-BCFBB5DDC2FD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04270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0544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2215045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58995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56612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620034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781692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99203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274157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436673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097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0521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83370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766396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83892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84112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713664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0927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565384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812493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79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80252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040A6C-D23A-42F9-B45F-6450789BDFF1}" type="slidenum">
              <a:rPr lang="en-US" altLang="en-US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039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8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2249319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471613-E507-42F8-A19F-CD0E1B548D73}" type="slidenum">
              <a:rPr lang="en-US" altLang="en-US"/>
              <a:pPr>
                <a:spcBef>
                  <a:spcPct val="0"/>
                </a:spcBef>
              </a:pPr>
              <a:t>82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08/10/23: This slide was out of date.  Draft of new version above.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Cut out the following: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 dirty="0"/>
              <a:t>Data description, data exploration, and measure data similarity set the basis for quality data preprocessing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 dirty="0"/>
              <a:t>A lot of methods have been developed but data preprocessing still an active area of research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22381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B33277-72B7-4E8D-B589-5E87AADE9832}" type="slidenum">
              <a:rPr lang="en-US" altLang="en-US"/>
              <a:pPr>
                <a:spcBef>
                  <a:spcPct val="0"/>
                </a:spcBef>
              </a:pPr>
              <a:t>83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.11.02: This needs to be updated to reflect changes.</a:t>
            </a:r>
          </a:p>
        </p:txBody>
      </p:sp>
    </p:spTree>
    <p:extLst>
      <p:ext uri="{BB962C8B-B14F-4D97-AF65-F5344CB8AC3E}">
        <p14:creationId xmlns:p14="http://schemas.microsoft.com/office/powerpoint/2010/main" val="260097114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403430C-5380-40A1-B4FD-423A85D248B3}" type="slidenum">
              <a:rPr lang="en-US" altLang="en-US"/>
              <a:pPr>
                <a:spcBef>
                  <a:spcPct val="0"/>
                </a:spcBef>
              </a:pPr>
              <a:t>8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17501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9940225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668935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08973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816256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73111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150281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638105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jpe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3.png"/><Relationship Id="rId4" Type="http://schemas.openxmlformats.org/officeDocument/2006/relationships/image" Target="../media/image52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gif"/><Relationship Id="rId4" Type="http://schemas.openxmlformats.org/officeDocument/2006/relationships/image" Target="../media/image72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1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79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8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22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23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83.wmf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91.emf"/><Relationship Id="rId5" Type="http://schemas.openxmlformats.org/officeDocument/2006/relationships/image" Target="../media/image88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9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7" Type="http://schemas.openxmlformats.org/officeDocument/2006/relationships/image" Target="../media/image96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jpeg"/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3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32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3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5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04.jpe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05.wmf"/><Relationship Id="rId10" Type="http://schemas.openxmlformats.org/officeDocument/2006/relationships/image" Target="../media/image107.png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03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41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0.tmp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41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1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42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1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113.wmf"/><Relationship Id="rId4" Type="http://schemas.openxmlformats.org/officeDocument/2006/relationships/oleObject" Target="../embeddings/oleObject45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60.png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47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16.png"/><Relationship Id="rId4" Type="http://schemas.openxmlformats.org/officeDocument/2006/relationships/oleObject" Target="../embeddings/oleObject48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120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jpe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321858"/>
            <a:ext cx="12192000" cy="995083"/>
          </a:xfrm>
        </p:spPr>
        <p:txBody>
          <a:bodyPr>
            <a:noAutofit/>
          </a:bodyPr>
          <a:lstStyle/>
          <a:p>
            <a:pPr algn="ctr" defTabSz="1219110"/>
            <a:r>
              <a:rPr lang="en-US" dirty="0"/>
              <a:t>CS 412 Intro. to Data Mining</a:t>
            </a:r>
            <a:endParaRPr lang="en-US" b="1" spc="0" dirty="0">
              <a:solidFill>
                <a:prstClr val="black"/>
              </a:solidFill>
              <a:effectLst>
                <a:outerShdw blurRad="50800" dist="38100" dir="2700000" algn="tl" rotWithShape="0">
                  <a:scrgbClr r="0" g="0" b="0">
                    <a:alpha val="43000"/>
                  </a:scrgbClr>
                </a:outerShdw>
              </a:effectLst>
              <a:latin typeface="Abadi MT Condensed Extra Bold"/>
              <a:cs typeface="Abadi MT Condensed Extra 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397625"/>
            <a:ext cx="12192000" cy="1039906"/>
          </a:xfrm>
        </p:spPr>
        <p:txBody>
          <a:bodyPr>
            <a:noAutofit/>
          </a:bodyPr>
          <a:lstStyle/>
          <a:p>
            <a:r>
              <a:rPr lang="en-US" sz="3600" dirty="0"/>
              <a:t>Chapter 2. </a:t>
            </a:r>
            <a:r>
              <a:rPr lang="en-US" altLang="en-US" sz="3600" dirty="0"/>
              <a:t>Getting to Know Your Data </a:t>
            </a:r>
          </a:p>
          <a:p>
            <a:r>
              <a:rPr lang="en-US" dirty="0"/>
              <a:t>Qi Li, Computer Science, Univ. Illinois at Urbana-Champaign,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582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known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Inherent </a:t>
            </a:r>
            <a:r>
              <a:rPr lang="en-US" altLang="en-US" sz="2400" b="1" dirty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.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762875" y="26193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8469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/>
              <a:t>Data dispersion characteristics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Median, max, min, quantiles, outliers, variance, ...</a:t>
            </a:r>
          </a:p>
          <a:p>
            <a:r>
              <a:rPr lang="en-US" altLang="en-US" sz="2400" u="sng" dirty="0"/>
              <a:t>Numerical dimensions</a:t>
            </a:r>
            <a:r>
              <a:rPr lang="en-US" altLang="en-US" sz="2400" dirty="0"/>
              <a:t> correspond to sorted intervals</a:t>
            </a:r>
          </a:p>
          <a:p>
            <a:pPr lvl="1"/>
            <a:r>
              <a:rPr lang="en-US" altLang="en-US" sz="2400" dirty="0"/>
              <a:t>Data dispersion: </a:t>
            </a:r>
          </a:p>
          <a:p>
            <a:pPr lvl="2"/>
            <a:r>
              <a:rPr lang="en-US" altLang="en-US" sz="2400" dirty="0"/>
              <a:t>Analyzed with multiple granularities of precision</a:t>
            </a:r>
          </a:p>
          <a:p>
            <a:pPr lvl="1"/>
            <a:r>
              <a:rPr lang="en-US" altLang="en-US" sz="2400" dirty="0"/>
              <a:t>Boxplot or quantile analysis on sorted intervals</a:t>
            </a:r>
          </a:p>
          <a:p>
            <a:r>
              <a:rPr lang="en-US" altLang="en-US" sz="2400" u="sng" dirty="0"/>
              <a:t>Dispersion analysis on computed measures</a:t>
            </a:r>
            <a:endParaRPr lang="en-US" altLang="en-US" sz="2400" dirty="0"/>
          </a:p>
          <a:p>
            <a:pPr lvl="1"/>
            <a:r>
              <a:rPr lang="en-US" altLang="en-US" sz="2400" dirty="0"/>
              <a:t>Folding measures into numerical dimensions</a:t>
            </a:r>
          </a:p>
          <a:p>
            <a:pPr lvl="1"/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an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Weighted arithmetic mean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Trimmed mean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Chopping extreme values (e.g., Olympics gymnastics score computation)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165284"/>
              </p:ext>
            </p:extLst>
          </p:nvPr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4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13006"/>
              </p:ext>
            </p:extLst>
          </p:nvPr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5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22271287"/>
              </p:ext>
            </p:extLst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6" name="Equation" r:id="rId8" imgW="596900" imgH="431800" progId="Equation.3">
                  <p:embed/>
                </p:oleObj>
              </mc:Choice>
              <mc:Fallback>
                <p:oleObj name="Equation" r:id="rId8" imgW="59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2) Medi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911" y="1212431"/>
            <a:ext cx="11333289" cy="1880813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dian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iddle value if odd number of values, or average of the middle two values otherwise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stimated by interpolation (for </a:t>
            </a:r>
            <a:r>
              <a:rPr lang="en-US" altLang="en-US" i="1" dirty="0">
                <a:solidFill>
                  <a:srgbClr val="FF0000"/>
                </a:solidFill>
                <a:latin typeface="Calibri" panose="020F0502020204030204" pitchFamily="34" charset="0"/>
              </a:rPr>
              <a:t>grouped data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u="sng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dirty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2923"/>
              </p:ext>
            </p:extLst>
          </p:nvPr>
        </p:nvGraphicFramePr>
        <p:xfrm>
          <a:off x="1979766" y="5440174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5" name="Equation" r:id="rId4" imgW="2387600" imgH="469900" progId="Equation.3">
                  <p:embed/>
                </p:oleObj>
              </mc:Choice>
              <mc:Fallback>
                <p:oleObj name="Equation" r:id="rId4" imgW="2387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66" y="5440174"/>
                        <a:ext cx="5917905" cy="1164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501" y="2490933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3387" y="4957482"/>
            <a:ext cx="1837765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pproximate median</a:t>
            </a:r>
          </a:p>
        </p:txBody>
      </p:sp>
      <p:sp>
        <p:nvSpPr>
          <p:cNvPr id="3" name="Curved Right Arrow 2"/>
          <p:cNvSpPr/>
          <p:nvPr/>
        </p:nvSpPr>
        <p:spPr>
          <a:xfrm rot="19277405">
            <a:off x="1366863" y="5742471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4759" y="6478100"/>
            <a:ext cx="183776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Low interval lim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6717" y="5405682"/>
            <a:ext cx="234450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terval width (L</a:t>
            </a:r>
            <a:r>
              <a:rPr lang="en-US" sz="1800" baseline="-25000" dirty="0"/>
              <a:t>2</a:t>
            </a:r>
            <a:r>
              <a:rPr lang="en-US" sz="1800" dirty="0"/>
              <a:t> – L</a:t>
            </a:r>
            <a:r>
              <a:rPr lang="en-US" sz="1800" baseline="-25000" dirty="0"/>
              <a:t>1</a:t>
            </a:r>
            <a:r>
              <a:rPr lang="en-US" sz="1800" dirty="0"/>
              <a:t>)</a:t>
            </a:r>
          </a:p>
        </p:txBody>
      </p:sp>
      <p:sp>
        <p:nvSpPr>
          <p:cNvPr id="5" name="Right Arrow 4"/>
          <p:cNvSpPr/>
          <p:nvPr/>
        </p:nvSpPr>
        <p:spPr>
          <a:xfrm rot="7632380">
            <a:off x="7962272" y="5744057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55939" y="4857107"/>
            <a:ext cx="3378522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Sum before the median interval</a:t>
            </a:r>
          </a:p>
        </p:txBody>
      </p:sp>
      <p:sp>
        <p:nvSpPr>
          <p:cNvPr id="14" name="Right Arrow 13"/>
          <p:cNvSpPr/>
          <p:nvPr/>
        </p:nvSpPr>
        <p:spPr>
          <a:xfrm rot="5400000">
            <a:off x="5928659" y="5236532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16200000">
            <a:off x="3577100" y="625880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24239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ode: Value 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Bimodal</a:t>
            </a:r>
          </a:p>
          <a:p>
            <a:pPr lvl="1"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83247"/>
              </p:ext>
            </p:extLst>
          </p:nvPr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8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</a:rPr>
              <a:t>← — ————</a:t>
            </a:r>
            <a:r>
              <a:rPr lang="en-US" dirty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————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present central tendency</a:t>
            </a:r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086600" y="150495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1068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9"/>
            <a:ext cx="10788162" cy="1825891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dirty="0">
                <a:latin typeface="Calibri" panose="020F0502020204030204" pitchFamily="34" charset="0"/>
              </a:rPr>
              <a:t>Variance 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)</a:t>
            </a:r>
          </a:p>
          <a:p>
            <a:pPr lvl="3"/>
            <a:r>
              <a:rPr lang="en-US" altLang="en-US" dirty="0">
                <a:latin typeface="Calibri" panose="020F0502020204030204" pitchFamily="34" charset="0"/>
              </a:rPr>
              <a:t>Q: Can you compute it incrementally and efficiently?</a:t>
            </a: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Standard 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493010"/>
              </p:ext>
            </p:extLst>
          </p:nvPr>
        </p:nvGraphicFramePr>
        <p:xfrm>
          <a:off x="1342128" y="2661057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7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128" y="2661057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2997097"/>
              </p:ext>
            </p:extLst>
          </p:nvPr>
        </p:nvGraphicFramePr>
        <p:xfrm>
          <a:off x="1342128" y="4030749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8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128" y="4030749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triped Right Arrow 7"/>
          <p:cNvSpPr/>
          <p:nvPr/>
        </p:nvSpPr>
        <p:spPr>
          <a:xfrm rot="17157603">
            <a:off x="1217626" y="5083121"/>
            <a:ext cx="855682" cy="272578"/>
          </a:xfrm>
          <a:prstGeom prst="strip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6D9B36-AB83-424E-9BAB-4B0FF96448FA}"/>
              </a:ext>
            </a:extLst>
          </p:cNvPr>
          <p:cNvSpPr txBox="1"/>
          <p:nvPr/>
        </p:nvSpPr>
        <p:spPr>
          <a:xfrm>
            <a:off x="8370277" y="3749646"/>
            <a:ext cx="3659160" cy="126188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Note: The subtle difference of formulae for sample vs. popul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 : the size of the sampl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 : the size of the population</a:t>
            </a:r>
          </a:p>
        </p:txBody>
      </p:sp>
      <p:sp>
        <p:nvSpPr>
          <p:cNvPr id="9" name="Striped Right Arrow 7">
            <a:extLst>
              <a:ext uri="{FF2B5EF4-FFF2-40B4-BE49-F238E27FC236}">
                <a16:creationId xmlns:a16="http://schemas.microsoft.com/office/drawing/2014/main" id="{7B9A7D90-230E-44FE-A245-6BDA05186305}"/>
              </a:ext>
            </a:extLst>
          </p:cNvPr>
          <p:cNvSpPr/>
          <p:nvPr/>
        </p:nvSpPr>
        <p:spPr>
          <a:xfrm rot="3572962" flipV="1">
            <a:off x="1974932" y="2211644"/>
            <a:ext cx="931952" cy="258023"/>
          </a:xfrm>
          <a:prstGeom prst="striped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19200"/>
            <a:ext cx="11049001" cy="5384800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Boxplot</a:t>
            </a:r>
            <a:r>
              <a:rPr lang="en-US" altLang="en-US" sz="2400" dirty="0"/>
              <a:t>: graphic display of five-number summary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Histogram</a:t>
            </a:r>
            <a:r>
              <a:rPr lang="en-US" altLang="en-US" sz="2400" dirty="0"/>
              <a:t>: x-axis are values, y-axis </a:t>
            </a:r>
            <a:r>
              <a:rPr lang="en-US" altLang="en-US" sz="2400" dirty="0" err="1"/>
              <a:t>repres</a:t>
            </a:r>
            <a:r>
              <a:rPr lang="en-US" altLang="en-US" sz="2400" dirty="0"/>
              <a:t>. frequencies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 plot</a:t>
            </a:r>
            <a:r>
              <a:rPr lang="en-US" altLang="en-US" sz="2400" dirty="0"/>
              <a:t>:  each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is paired with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 indicating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% of data  are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-quantile (q-q) plot</a:t>
            </a:r>
            <a:r>
              <a:rPr lang="en-US" altLang="en-US" sz="2400" dirty="0"/>
              <a:t>: graphs the quantiles of one </a:t>
            </a:r>
            <a:r>
              <a:rPr lang="en-US" altLang="en-US" sz="2400" dirty="0" err="1"/>
              <a:t>univariant</a:t>
            </a:r>
            <a:r>
              <a:rPr lang="en-US" altLang="en-US" sz="2400" dirty="0"/>
              <a:t> distribution against the corresponding quantiles of another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Scatter plot</a:t>
            </a:r>
            <a:r>
              <a:rPr lang="en-US" altLang="en-US" sz="2400" dirty="0"/>
              <a:t>: each pair of values is a pair of coordinates and plotted as points in the plane</a:t>
            </a:r>
          </a:p>
        </p:txBody>
      </p:sp>
    </p:spTree>
    <p:extLst>
      <p:ext uri="{BB962C8B-B14F-4D97-AF65-F5344CB8AC3E}">
        <p14:creationId xmlns:p14="http://schemas.microsoft.com/office/powerpoint/2010/main" val="21863102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Measuring the Dispersion of Data: Quartiles &amp; Boxplots  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64292"/>
            <a:ext cx="7153364" cy="451607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Quartiles</a:t>
            </a:r>
            <a:r>
              <a:rPr lang="en-US" altLang="en-US" dirty="0">
                <a:latin typeface="Calibri" panose="020F0502020204030204" pitchFamily="34" charset="0"/>
              </a:rPr>
              <a:t>: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 (2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 (7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Inter-quartile range</a:t>
            </a:r>
            <a:r>
              <a:rPr lang="en-US" altLang="en-US" dirty="0">
                <a:latin typeface="Calibri" panose="020F0502020204030204" pitchFamily="34" charset="0"/>
              </a:rPr>
              <a:t>: IQR = Q</a:t>
            </a:r>
            <a:r>
              <a:rPr lang="en-US" altLang="en-US" baseline="-25000" dirty="0">
                <a:latin typeface="Calibri" panose="020F0502020204030204" pitchFamily="34" charset="0"/>
              </a:rPr>
              <a:t>3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 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Five number summary</a:t>
            </a:r>
            <a:r>
              <a:rPr lang="en-US" altLang="en-US" dirty="0">
                <a:latin typeface="Calibri" panose="020F0502020204030204" pitchFamily="34" charset="0"/>
              </a:rPr>
              <a:t>: min,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median,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max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Boxplot</a:t>
            </a:r>
            <a:r>
              <a:rPr lang="en-US" altLang="en-US" dirty="0">
                <a:latin typeface="Calibri" panose="020F0502020204030204" pitchFamily="34" charset="0"/>
              </a:rPr>
              <a:t>: Data is represented with a box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IQR:  The ends of the box are at the first and third quartiles, i.e., the height of the box is IQR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edian (Q</a:t>
            </a:r>
            <a:r>
              <a:rPr lang="en-US" altLang="en-US" baseline="-25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is marked by a line within the box 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iskers: two lines outside the box extended to Minimum and Maximum</a:t>
            </a:r>
          </a:p>
        </p:txBody>
      </p:sp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71500" y="5476348"/>
            <a:ext cx="10595264" cy="1033318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Outliers: points beyond a specified outlier threshold, plotted individually</a:t>
            </a:r>
          </a:p>
          <a:p>
            <a:pPr lvl="2"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Outlier</a:t>
            </a:r>
            <a:r>
              <a:rPr lang="en-US" altLang="en-US" dirty="0">
                <a:latin typeface="Calibri" panose="020F0502020204030204" pitchFamily="34" charset="0"/>
              </a:rPr>
              <a:t>: usually, a value higher/lower than 1.5 x IQR</a:t>
            </a:r>
          </a:p>
        </p:txBody>
      </p:sp>
    </p:spTree>
    <p:extLst>
      <p:ext uri="{BB962C8B-B14F-4D97-AF65-F5344CB8AC3E}">
        <p14:creationId xmlns:p14="http://schemas.microsoft.com/office/powerpoint/2010/main" val="3278097179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4" y="171450"/>
            <a:ext cx="11706225" cy="7429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Visualization of Data Dispersion: 3-D Boxplots</a:t>
            </a:r>
            <a:endParaRPr lang="en-US" altLang="en-US" sz="6000" dirty="0"/>
          </a:p>
        </p:txBody>
      </p:sp>
      <p:pic>
        <p:nvPicPr>
          <p:cNvPr id="22534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133475"/>
            <a:ext cx="10267950" cy="63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3861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7570122"/>
              </p:ext>
            </p:extLst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3" name="Chart" r:id="rId4" imgW="7915188" imgH="3848049" progId="MSGraph.Chart.8">
                  <p:embed followColorScheme="full"/>
                </p:oleObj>
              </mc:Choice>
              <mc:Fallback>
                <p:oleObj name="Chart" r:id="rId4" imgW="7915188" imgH="3848049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Differences between histograms and bar charts</a:t>
            </a:r>
          </a:p>
          <a:p>
            <a:pPr lvl="1"/>
            <a:r>
              <a:rPr lang="en-US" dirty="0"/>
              <a:t>Histograms are used to show distributions of variables while bar charts are used to compare variables</a:t>
            </a:r>
          </a:p>
          <a:p>
            <a:pPr lvl="1"/>
            <a:r>
              <a:rPr lang="en-US" dirty="0"/>
              <a:t>Histograms plot binned quantitative data while bar charts plot categorical data</a:t>
            </a:r>
          </a:p>
          <a:p>
            <a:pPr lvl="1"/>
            <a:r>
              <a:rPr lang="en-US" dirty="0"/>
              <a:t>Bars can be reordered in bar charts but not in histograms</a:t>
            </a:r>
          </a:p>
          <a:p>
            <a:pPr lvl="1"/>
            <a:r>
              <a:rPr lang="en-US" dirty="0"/>
              <a:t>Differs from a bar chart in that it is the area of the bar that denotes the value, not the height as in bar charts, a crucial distinction when the categories are not of uniform width </a:t>
            </a:r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st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r chart</a:t>
            </a:r>
          </a:p>
        </p:txBody>
      </p:sp>
    </p:spTree>
    <p:extLst>
      <p:ext uri="{BB962C8B-B14F-4D97-AF65-F5344CB8AC3E}">
        <p14:creationId xmlns:p14="http://schemas.microsoft.com/office/powerpoint/2010/main" val="2988311795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33814276"/>
              </p:ext>
            </p:extLst>
          </p:nvPr>
        </p:nvGraphicFramePr>
        <p:xfrm>
          <a:off x="1314450" y="1277936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0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6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32095196"/>
              </p:ext>
            </p:extLst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1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800725" y="2039935"/>
            <a:ext cx="5457825" cy="337979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two histograms shown in the left may have the same boxplot representation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same values for: min, Q1, median, Q3, max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But they have rather different data distributions</a:t>
            </a:r>
          </a:p>
        </p:txBody>
      </p:sp>
    </p:spTree>
    <p:extLst>
      <p:ext uri="{BB962C8B-B14F-4D97-AF65-F5344CB8AC3E}">
        <p14:creationId xmlns:p14="http://schemas.microsoft.com/office/powerpoint/2010/main" val="24265915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49" y="1331914"/>
            <a:ext cx="10810875" cy="247808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isplays all of the data (allowing the user to assess both the overall behavior and unusual occurrences)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6224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6" y="325755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1143000"/>
            <a:ext cx="10896600" cy="2209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2</a:t>
            </a:r>
          </a:p>
        </p:txBody>
      </p:sp>
      <p:pic>
        <p:nvPicPr>
          <p:cNvPr id="46082" name="Picture 2" descr="Image result for quantile-quantile pl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799" y="3187700"/>
            <a:ext cx="49690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1459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08" y="1918060"/>
            <a:ext cx="6824477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10972800" cy="177958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vides a first look at bivariate data to see clusters of points, outliers, etc.</a:t>
            </a:r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5" y="3112915"/>
            <a:ext cx="5217843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9797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209550"/>
            <a:ext cx="10972800" cy="85725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2724" y="4437062"/>
            <a:ext cx="4676775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right half is negative correlated</a:t>
            </a:r>
            <a:endParaRPr lang="en-US" altLang="en-US" sz="24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715000" y="5076825"/>
            <a:ext cx="6096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905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099"/>
              </p:ext>
            </p:extLst>
          </p:nvPr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1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58002"/>
              </p:ext>
            </p:extLst>
          </p:nvPr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2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7950" y="171450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19431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7351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Data</a:t>
            </a:r>
          </a:p>
        </p:txBody>
      </p:sp>
    </p:spTree>
    <p:extLst>
      <p:ext uri="{BB962C8B-B14F-4D97-AF65-F5344CB8AC3E}">
        <p14:creationId xmlns:p14="http://schemas.microsoft.com/office/powerpoint/2010/main" val="85903376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4619625" y="36099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4512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ata Visualiz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4" y="1133474"/>
            <a:ext cx="11210925" cy="57245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Why data visualization?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ain insight </a:t>
            </a:r>
            <a:r>
              <a:rPr lang="en-US" altLang="en-US" sz="2400" dirty="0"/>
              <a:t>into an information space by mapping data onto graphical primitiv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qualitative overview </a:t>
            </a:r>
            <a:r>
              <a:rPr lang="en-US" altLang="en-US" sz="2400" dirty="0"/>
              <a:t>of large data set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Search for patterns</a:t>
            </a:r>
            <a:r>
              <a:rPr lang="en-US" altLang="en-US" sz="2400" dirty="0"/>
              <a:t>, trends, structure, irregularities, relationships among data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elp find interesting regions and suitable parameters </a:t>
            </a:r>
            <a:r>
              <a:rPr lang="en-US" altLang="en-US" sz="2400" dirty="0"/>
              <a:t>for further quantitative analysi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a visual proof </a:t>
            </a:r>
            <a:r>
              <a:rPr lang="en-US" altLang="en-US" sz="2400" dirty="0"/>
              <a:t>of computer representations derived</a:t>
            </a:r>
          </a:p>
          <a:p>
            <a:pPr eaLnBrk="1" hangingPunct="1"/>
            <a:r>
              <a:rPr lang="en-US" altLang="en-US" sz="2400" dirty="0"/>
              <a:t>Categorization of visualization methods: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ixel-orient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eometric projection </a:t>
            </a:r>
            <a:r>
              <a:rPr lang="en-US" altLang="en-US" sz="2400" dirty="0"/>
              <a:t>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Icon-bas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ierarchical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Visualizing complex data and relations</a:t>
            </a:r>
          </a:p>
        </p:txBody>
      </p:sp>
    </p:spTree>
    <p:extLst>
      <p:ext uri="{BB962C8B-B14F-4D97-AF65-F5344CB8AC3E}">
        <p14:creationId xmlns:p14="http://schemas.microsoft.com/office/powerpoint/2010/main" val="5084327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599" y="3810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ixel-Oriented Visualization Techniqu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219200"/>
            <a:ext cx="10944225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For a data set of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s, creat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 values of a record are mapped to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olors of the pixels reflect the corresponding values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2" y="3444875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38300" y="6278563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867150" y="6303964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b) Credit Limit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019799" y="6246021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c) transaction volume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02686" y="624602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d) age</a:t>
            </a:r>
          </a:p>
        </p:txBody>
      </p:sp>
    </p:spTree>
    <p:extLst>
      <p:ext uri="{BB962C8B-B14F-4D97-AF65-F5344CB8AC3E}">
        <p14:creationId xmlns:p14="http://schemas.microsoft.com/office/powerpoint/2010/main" val="3154459610"/>
      </p:ext>
    </p:extLst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3048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Laying Out Pixels in Circle Segmen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7687" y="1158876"/>
            <a:ext cx="10944225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1905000" y="5851526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629400" y="6156326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b) Laying out pixels in circle segment</a:t>
            </a:r>
          </a:p>
        </p:txBody>
      </p:sp>
      <p:pic>
        <p:nvPicPr>
          <p:cNvPr id="3584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498726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188369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2060575"/>
            <a:ext cx="4478339" cy="429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381125" y="6324601"/>
            <a:ext cx="4573589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latin typeface="Calibri" panose="020F0502020204030204" pitchFamily="34" charset="0"/>
              </a:rPr>
              <a:t>Representing about 265,000 50-dimensional Data Items with the ‘Circle Segments’ Technique</a:t>
            </a:r>
          </a:p>
        </p:txBody>
      </p:sp>
    </p:spTree>
    <p:extLst>
      <p:ext uri="{BB962C8B-B14F-4D97-AF65-F5344CB8AC3E}">
        <p14:creationId xmlns:p14="http://schemas.microsoft.com/office/powerpoint/2010/main" val="29332586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Geometric Projection Visualization Techniqu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19200"/>
            <a:ext cx="109347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54551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 Data Visualization</a:t>
            </a:r>
          </a:p>
        </p:txBody>
      </p:sp>
      <p:pic>
        <p:nvPicPr>
          <p:cNvPr id="37893" name="Picture 3" descr="fig1-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191" y="1219200"/>
            <a:ext cx="6594391" cy="508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4"/>
          <p:cNvSpPr txBox="1">
            <a:spLocks noChangeArrowheads="1"/>
          </p:cNvSpPr>
          <p:nvPr/>
        </p:nvSpPr>
        <p:spPr bwMode="auto">
          <a:xfrm rot="5400000">
            <a:off x="-1747347" y="3595444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Ribbons with Twists Based on Vorticity</a:t>
            </a:r>
          </a:p>
        </p:txBody>
      </p:sp>
      <p:pic>
        <p:nvPicPr>
          <p:cNvPr id="59394" name="Picture 2" descr="https://upload.wikimedia.org/wikipedia/commons/c/c4/Scatter_plot.jpg">
            <a:extLst>
              <a:ext uri="{FF2B5EF4-FFF2-40B4-BE49-F238E27FC236}">
                <a16:creationId xmlns:a16="http://schemas.microsoft.com/office/drawing/2014/main" id="{98E78374-F46E-44B7-8EA6-1C1C20785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475" y="1219199"/>
            <a:ext cx="4089293" cy="4089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6495AEC-3BEB-4FA7-A1DC-76EC05EA11AE}"/>
              </a:ext>
            </a:extLst>
          </p:cNvPr>
          <p:cNvSpPr txBox="1"/>
          <p:nvPr/>
        </p:nvSpPr>
        <p:spPr>
          <a:xfrm>
            <a:off x="7842900" y="5372100"/>
            <a:ext cx="40892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rom Wiki: Scatter plot: A 3D scatter plot to visualize multivariate data</a:t>
            </a:r>
          </a:p>
        </p:txBody>
      </p:sp>
    </p:spTree>
    <p:extLst>
      <p:ext uri="{BB962C8B-B14F-4D97-AF65-F5344CB8AC3E}">
        <p14:creationId xmlns:p14="http://schemas.microsoft.com/office/powerpoint/2010/main" val="1775712600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8763000" cy="800100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Scatterplot Matrices</a:t>
            </a:r>
            <a:endParaRPr lang="en-US" alt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3300" y="2589211"/>
            <a:ext cx="3397309" cy="205898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Matrix </a:t>
            </a:r>
            <a:r>
              <a:rPr lang="de-DE" altLang="en-US" sz="2400" dirty="0"/>
              <a:t>of scatterplots (x-y-diagrams) of the k-dim. data </a:t>
            </a:r>
          </a:p>
          <a:p>
            <a:pPr>
              <a:lnSpc>
                <a:spcPct val="80000"/>
              </a:lnSpc>
            </a:pPr>
            <a:r>
              <a:rPr lang="de-DE" altLang="en-US" sz="2400" dirty="0"/>
              <a:t>A total of k(k-1)/2 distinct scatterplots</a:t>
            </a:r>
            <a:endParaRPr lang="en-US" altLang="en-US" sz="2400" dirty="0"/>
          </a:p>
        </p:txBody>
      </p:sp>
      <p:pic>
        <p:nvPicPr>
          <p:cNvPr id="38917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4" y="1246187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 Box 5"/>
          <p:cNvSpPr txBox="1">
            <a:spLocks noChangeArrowheads="1"/>
          </p:cNvSpPr>
          <p:nvPr/>
        </p:nvSpPr>
        <p:spPr bwMode="auto">
          <a:xfrm rot="-5400000">
            <a:off x="-326231" y="34599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  <p:extLst>
      <p:ext uri="{BB962C8B-B14F-4D97-AF65-F5344CB8AC3E}">
        <p14:creationId xmlns:p14="http://schemas.microsoft.com/office/powerpoint/2010/main" val="29754842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957263" y="6198543"/>
            <a:ext cx="6205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400" dirty="0">
                <a:latin typeface="+mn-lt"/>
              </a:rPr>
              <a:t>news articles visualized as a landscape</a:t>
            </a:r>
          </a:p>
        </p:txBody>
      </p:sp>
      <p:pic>
        <p:nvPicPr>
          <p:cNvPr id="39941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288626"/>
            <a:ext cx="6397662" cy="4909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Text Box 5"/>
          <p:cNvSpPr txBox="1">
            <a:spLocks noChangeArrowheads="1"/>
          </p:cNvSpPr>
          <p:nvPr/>
        </p:nvSpPr>
        <p:spPr bwMode="auto">
          <a:xfrm rot="-5400000">
            <a:off x="-1177925" y="3373437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10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Landscapes</a:t>
            </a:r>
            <a:endParaRPr lang="en-US" altLang="en-US" sz="4800" dirty="0"/>
          </a:p>
        </p:txBody>
      </p:sp>
      <p:sp>
        <p:nvSpPr>
          <p:cNvPr id="399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286625" y="1711324"/>
            <a:ext cx="4157662" cy="382905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Visualization of the data as perspective landscape</a:t>
            </a:r>
            <a:endParaRPr lang="de-DE" altLang="en-US" sz="2400" b="1" dirty="0"/>
          </a:p>
          <a:p>
            <a:pPr eaLnBrk="1" hangingPunct="1"/>
            <a:endParaRPr lang="de-DE" altLang="en-US" sz="2400" dirty="0"/>
          </a:p>
          <a:p>
            <a:pPr eaLnBrk="1" hangingPunct="1"/>
            <a:r>
              <a:rPr lang="de-DE" altLang="en-US" sz="2400" dirty="0"/>
              <a:t>The data needs to be transformed into a (possibly artificial) 2D spatial representation which preserves the characteristics of the data 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658143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Parallel Coordinates</a:t>
            </a:r>
            <a:endParaRPr lang="en-US" altLang="en-US" sz="4000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0041" y="1293934"/>
            <a:ext cx="5495925" cy="4743451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n equidistant axes which are parallel to one of the screen axes and correspond to the attributes 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The axes are scaled to the [minimum, maximum]: range of the corresponding attribute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Every data item corresponds to a polygonal line which intersects each of the axes at the point which corresponds to the value for the attribute</a:t>
            </a:r>
            <a:endParaRPr lang="en-US" altLang="en-US" sz="2400" dirty="0"/>
          </a:p>
        </p:txBody>
      </p:sp>
      <p:pic>
        <p:nvPicPr>
          <p:cNvPr id="93186" name="Picture 2" descr="Parallel coordinat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6" y="1142999"/>
            <a:ext cx="5463022" cy="546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7765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2" descr="ParCoord_KapI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2" y="1163637"/>
            <a:ext cx="8372475" cy="5537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arallel Coordinates of a Data Set</a:t>
            </a:r>
          </a:p>
        </p:txBody>
      </p:sp>
    </p:spTree>
    <p:extLst>
      <p:ext uri="{BB962C8B-B14F-4D97-AF65-F5344CB8AC3E}">
        <p14:creationId xmlns:p14="http://schemas.microsoft.com/office/powerpoint/2010/main" val="1419574960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con-Based Visualization Techniques</a:t>
            </a:r>
            <a:endParaRPr lang="en-US" alt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9125" y="1447800"/>
            <a:ext cx="109347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332203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ernoff Face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566" y="1166093"/>
            <a:ext cx="10972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latin typeface="Calibri" panose="020F0502020204030204" pitchFamily="34" charset="0"/>
                <a:hlinkClick r:id="rId3"/>
              </a:rPr>
              <a:t>Mathematica</a:t>
            </a:r>
            <a:r>
              <a:rPr lang="en-US" altLang="en-US" sz="2400" dirty="0">
                <a:latin typeface="Calibri" panose="020F0502020204030204" pitchFamily="34" charset="0"/>
              </a:rPr>
              <a:t> (S. Dickson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49566" y="4038600"/>
            <a:ext cx="6324600" cy="254829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REFERENCE: </a:t>
            </a:r>
            <a:r>
              <a:rPr lang="en-US" altLang="en-US" sz="2400" dirty="0" err="1">
                <a:latin typeface="Calibri" panose="020F0502020204030204" pitchFamily="34" charset="0"/>
              </a:rPr>
              <a:t>Gonick</a:t>
            </a:r>
            <a:r>
              <a:rPr lang="en-US" altLang="en-US" sz="2400" dirty="0">
                <a:latin typeface="Calibri" panose="020F0502020204030204" pitchFamily="34" charset="0"/>
              </a:rPr>
              <a:t>, L. and Smith, W. </a:t>
            </a:r>
            <a:r>
              <a:rPr lang="en-US" altLang="en-US" sz="2400" i="1" dirty="0">
                <a:latin typeface="Calibri" panose="020F0502020204030204" pitchFamily="34" charset="0"/>
                <a:hlinkClick r:id="rId4"/>
              </a:rPr>
              <a:t>The Cartoon Guide to Statistics.</a:t>
            </a:r>
            <a:r>
              <a:rPr lang="en-US" altLang="en-US" sz="2400" dirty="0">
                <a:latin typeface="Calibri" panose="020F0502020204030204" pitchFamily="34" charset="0"/>
              </a:rPr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Weisstein</a:t>
            </a:r>
            <a:r>
              <a:rPr lang="en-US" altLang="en-US" sz="2400" dirty="0">
                <a:latin typeface="Calibri" panose="020F0502020204030204" pitchFamily="34" charset="0"/>
              </a:rPr>
              <a:t>, Eric W. "</a:t>
            </a:r>
            <a:r>
              <a:rPr lang="en-US" altLang="en-US" sz="2400" dirty="0" err="1">
                <a:latin typeface="Calibri" panose="020F0502020204030204" pitchFamily="34" charset="0"/>
              </a:rPr>
              <a:t>Chernoff</a:t>
            </a:r>
            <a:r>
              <a:rPr lang="en-US" altLang="en-US" sz="2400" dirty="0">
                <a:latin typeface="Calibri" panose="020F0502020204030204" pitchFamily="34" charset="0"/>
              </a:rPr>
              <a:t> Face." From </a:t>
            </a:r>
            <a:r>
              <a:rPr lang="en-US" altLang="en-US" sz="2400" i="1" dirty="0" err="1">
                <a:latin typeface="Calibri" panose="020F0502020204030204" pitchFamily="34" charset="0"/>
              </a:rPr>
              <a:t>MathWorld</a:t>
            </a:r>
            <a:r>
              <a:rPr lang="en-US" altLang="en-US" sz="2400" dirty="0">
                <a:latin typeface="Calibri" panose="020F0502020204030204" pitchFamily="34" charset="0"/>
              </a:rPr>
              <a:t>--A Wolfram Web Resource. </a:t>
            </a:r>
            <a:r>
              <a:rPr lang="en-US" altLang="en-US" sz="2400" dirty="0">
                <a:latin typeface="Calibri" panose="020F0502020204030204" pitchFamily="34" charset="0"/>
                <a:hlinkClick r:id="rId5"/>
              </a:rPr>
              <a:t>mathworld.wolfram.com/ChernoffFace.html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</p:txBody>
      </p:sp>
      <p:pic>
        <p:nvPicPr>
          <p:cNvPr id="44038" name="Picture 4" descr="ChernoffFace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66" y="3533416"/>
            <a:ext cx="4276725" cy="3171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003739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2" descr="StickCens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36" y="1176042"/>
            <a:ext cx="6165641" cy="576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2085975" y="1066800"/>
            <a:ext cx="824865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3810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Tx/>
              <a:buSzPct val="130000"/>
              <a:buFontTx/>
              <a:buNone/>
            </a:pPr>
            <a:endParaRPr lang="de-DE" altLang="en-US" sz="40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</a:t>
            </a: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 sz="18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</p:txBody>
      </p:sp>
      <p:sp>
        <p:nvSpPr>
          <p:cNvPr id="45063" name="Text Box 5"/>
          <p:cNvSpPr txBox="1">
            <a:spLocks noChangeArrowheads="1"/>
          </p:cNvSpPr>
          <p:nvPr/>
        </p:nvSpPr>
        <p:spPr bwMode="auto">
          <a:xfrm rot="-5417876">
            <a:off x="-997158" y="3951289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506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200275" y="202111"/>
            <a:ext cx="7772400" cy="762000"/>
          </a:xfrm>
        </p:spPr>
        <p:txBody>
          <a:bodyPr/>
          <a:lstStyle/>
          <a:p>
            <a:pPr eaLnBrk="1" hangingPunct="1"/>
            <a:r>
              <a:rPr lang="de-DE" altLang="en-US" dirty="0"/>
              <a:t>Stick</a:t>
            </a:r>
            <a:r>
              <a:rPr lang="de-DE" altLang="en-US" dirty="0">
                <a:solidFill>
                  <a:schemeClr val="tx1"/>
                </a:solidFill>
              </a:rPr>
              <a:t> </a:t>
            </a:r>
            <a:r>
              <a:rPr lang="de-DE" altLang="en-US" dirty="0"/>
              <a:t>Figure</a:t>
            </a:r>
            <a:endParaRPr lang="en-US" altLang="en-US" sz="40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76448" y="1745308"/>
            <a:ext cx="4464091" cy="3797300"/>
          </a:xfrm>
          <a:prstGeom prst="rect">
            <a:avLst/>
          </a:prstGeom>
        </p:spPr>
        <p:txBody>
          <a:bodyPr/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de-DE" altLang="en-US" dirty="0">
                <a:latin typeface="Calibri" panose="020F0502020204030204" pitchFamily="34" charset="0"/>
              </a:rPr>
              <a:t>A census data figure showing age, income, gender, education, etc.</a:t>
            </a:r>
          </a:p>
          <a:p>
            <a:pPr>
              <a:lnSpc>
                <a:spcPct val="110000"/>
              </a:lnSpc>
            </a:pPr>
            <a:endParaRPr lang="de-DE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 5-piece stick figure (1 body and 4 limbs w. different angle/length)</a:t>
            </a:r>
          </a:p>
          <a:p>
            <a:pPr marL="0" indent="0">
              <a:lnSpc>
                <a:spcPct val="110000"/>
              </a:lnSpc>
              <a:buNone/>
            </a:pPr>
            <a:endParaRPr lang="de-DE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491400"/>
      </p:ext>
    </p:extLst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phVis_ExConeTree_15_d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12" y="4017250"/>
            <a:ext cx="4012820" cy="2311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dirty="0"/>
              <a:t>Hierarchical Visualization Techniques</a:t>
            </a:r>
            <a:endParaRPr lang="en-US" altLang="en-US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InfoCube</a:t>
            </a:r>
            <a:endParaRPr lang="en-US" altLang="en-US" sz="2400" dirty="0"/>
          </a:p>
        </p:txBody>
      </p:sp>
      <p:pic>
        <p:nvPicPr>
          <p:cNvPr id="4" name="Picture 3" descr="dimsta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389" y="1831954"/>
            <a:ext cx="3391720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ic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482" y="1831953"/>
            <a:ext cx="3108402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364" y="4017250"/>
            <a:ext cx="2480039" cy="186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773" y="3903603"/>
            <a:ext cx="2740219" cy="208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2495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imensional Stacking</a:t>
            </a:r>
          </a:p>
        </p:txBody>
      </p:sp>
      <p:sp>
        <p:nvSpPr>
          <p:cNvPr id="4710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742949" y="3581400"/>
            <a:ext cx="10429875" cy="3048000"/>
          </a:xfrm>
        </p:spPr>
        <p:txBody>
          <a:bodyPr/>
          <a:lstStyle/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attribute value ranges into classes.  The important attributes should be used on the outer levels.</a:t>
            </a:r>
            <a:endParaRPr lang="de-DE" altLang="en-US" sz="2400" b="1" dirty="0">
              <a:latin typeface="Calibri" panose="020F0502020204030204" pitchFamily="34" charset="0"/>
            </a:endParaRP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Adequate for data with ordinal attributes of low cardinality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But, difficult to display more than nine dimensions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Important to map dimensions appropriatel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167" y="1228725"/>
            <a:ext cx="8453438" cy="224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770606"/>
      </p:ext>
    </p:extLst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2590800" y="1219201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  <a:buClrTx/>
              <a:buSzTx/>
              <a:buNone/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8132" name="Picture 3" descr="dimsta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1905000" y="5715001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000">
                <a:latin typeface="Calibri" panose="020F050202020403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8134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mensional Stacking</a:t>
            </a:r>
          </a:p>
        </p:txBody>
      </p:sp>
    </p:spTree>
    <p:extLst>
      <p:ext uri="{BB962C8B-B14F-4D97-AF65-F5344CB8AC3E}">
        <p14:creationId xmlns:p14="http://schemas.microsoft.com/office/powerpoint/2010/main" val="339265922"/>
      </p:ext>
    </p:extLst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ree-Map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0"/>
            <a:ext cx="10982325" cy="1600200"/>
          </a:xfrm>
        </p:spPr>
        <p:txBody>
          <a:bodyPr/>
          <a:lstStyle/>
          <a:p>
            <a:pPr eaLnBrk="1" hangingPunct="1"/>
            <a:r>
              <a:rPr lang="de-DE" altLang="en-US" sz="2400"/>
              <a:t>Screen-filling method which uses a hierarchical partitioning of the screen into regions depending on the attribute values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The x- and y-dimension of the screen are partitioned alternately according to the attribute values (classes)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123950" y="6367462"/>
            <a:ext cx="45672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of a File System</a:t>
            </a:r>
          </a:p>
        </p:txBody>
      </p:sp>
      <p:pic>
        <p:nvPicPr>
          <p:cNvPr id="50182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776" y="2962519"/>
            <a:ext cx="4494028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2962519"/>
            <a:ext cx="4695825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Text Box 5"/>
          <p:cNvSpPr txBox="1">
            <a:spLocks noChangeArrowheads="1"/>
          </p:cNvSpPr>
          <p:nvPr/>
        </p:nvSpPr>
        <p:spPr bwMode="auto">
          <a:xfrm>
            <a:off x="6200776" y="6273800"/>
            <a:ext cx="449402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to support large data sets of a million items </a:t>
            </a:r>
          </a:p>
        </p:txBody>
      </p:sp>
    </p:spTree>
    <p:extLst>
      <p:ext uri="{BB962C8B-B14F-4D97-AF65-F5344CB8AC3E}">
        <p14:creationId xmlns:p14="http://schemas.microsoft.com/office/powerpoint/2010/main" val="32434281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nfoCube</a:t>
            </a:r>
            <a:endParaRPr lang="en-US" altLang="en-US" dirty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190625"/>
            <a:ext cx="10953750" cy="156210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400" dirty="0"/>
              <a:t>The outermost cubes correspond to the top level data, while the subnodes or the lower level data are represented as smaller cubes inside the outermost cubes, etc.</a:t>
            </a:r>
          </a:p>
        </p:txBody>
      </p:sp>
      <p:pic>
        <p:nvPicPr>
          <p:cNvPr id="51205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838449"/>
            <a:ext cx="5219700" cy="39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933840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493" y="184011"/>
            <a:ext cx="11841015" cy="738909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Visualizing Complex Data and Relations: Tag Cloud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29"/>
            <a:ext cx="5486401" cy="4114800"/>
          </a:xfrm>
        </p:spPr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</a:rPr>
              <a:t>Tag cloud</a:t>
            </a:r>
            <a:r>
              <a:rPr lang="en-US" altLang="en-US" sz="2400" dirty="0"/>
              <a:t>: Visualizing user-generated tags</a:t>
            </a:r>
          </a:p>
          <a:p>
            <a:pPr lvl="1"/>
            <a:r>
              <a:rPr lang="en-US" altLang="en-US" sz="2400" dirty="0"/>
              <a:t>The importance of tag is represented by font size/color</a:t>
            </a:r>
          </a:p>
          <a:p>
            <a:pPr lvl="1"/>
            <a:r>
              <a:rPr lang="en-US" altLang="en-US" sz="2400" dirty="0"/>
              <a:t>Popularly used to visualize word/phrase distributions</a:t>
            </a: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5" y="1219200"/>
            <a:ext cx="5626861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6572250" y="5941071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/>
              <a:t>Newsmap</a:t>
            </a:r>
            <a:r>
              <a:rPr lang="en-US" altLang="en-US" sz="1800" dirty="0"/>
              <a:t>: Google News Stories in 200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95" y="3670250"/>
            <a:ext cx="5226050" cy="1783213"/>
          </a:xfrm>
          <a:prstGeom prst="rect">
            <a:avLst/>
          </a:prstGeom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16120" y="5497512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KDD 2013 Research Paper Title Tag Cloud</a:t>
            </a:r>
          </a:p>
        </p:txBody>
      </p:sp>
    </p:spTree>
    <p:extLst>
      <p:ext uri="{BB962C8B-B14F-4D97-AF65-F5344CB8AC3E}">
        <p14:creationId xmlns:p14="http://schemas.microsoft.com/office/powerpoint/2010/main" val="30856770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3) </a:t>
            </a:r>
            <a:r>
              <a:rPr lang="en-US" altLang="en-US" dirty="0">
                <a:cs typeface="Times New Roman" panose="02020603050405020304" pitchFamily="18" charset="0"/>
              </a:rPr>
              <a:t>Ordered Data</a:t>
            </a:r>
            <a:endParaRPr lang="en-US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1120" y="1176670"/>
            <a:ext cx="2979170" cy="231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Relations: Social Network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30"/>
            <a:ext cx="10838329" cy="593624"/>
          </a:xfrm>
        </p:spPr>
        <p:txBody>
          <a:bodyPr/>
          <a:lstStyle/>
          <a:p>
            <a:r>
              <a:rPr lang="en-US" altLang="en-US" sz="2400" dirty="0"/>
              <a:t>Visualizing non-numerical data: </a:t>
            </a:r>
            <a:r>
              <a:rPr lang="en-US" altLang="en-US" sz="2400" dirty="0">
                <a:solidFill>
                  <a:srgbClr val="FF0000"/>
                </a:solidFill>
              </a:rPr>
              <a:t>social and information networks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781961" y="5066547"/>
            <a:ext cx="3489165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typical network structure </a:t>
            </a:r>
          </a:p>
        </p:txBody>
      </p:sp>
      <p:pic>
        <p:nvPicPr>
          <p:cNvPr id="46084" name="Picture 4" descr="https://upload.wikimedia.org/wikipedia/commons/7/70/Social_R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39154"/>
            <a:ext cx="3833887" cy="3144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://www.fmsasg.com/socialnetworkanalysis/SocialNetworkAnalysis_Graph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87" y="1680321"/>
            <a:ext cx="3817331" cy="3938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937847" y="5705845"/>
            <a:ext cx="297871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social network</a:t>
            </a:r>
          </a:p>
        </p:txBody>
      </p:sp>
      <p:pic>
        <p:nvPicPr>
          <p:cNvPr id="15" name="Picture 2" descr="C:\Users\chiwang1\Documents\Project\advisor-advisee\ChiWang_kdd10\Figures\shades_gt.pn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322" y="4258235"/>
            <a:ext cx="2912489" cy="252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9179859" y="3488630"/>
            <a:ext cx="2390628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organizing information networks</a:t>
            </a:r>
          </a:p>
        </p:txBody>
      </p:sp>
      <p:sp>
        <p:nvSpPr>
          <p:cNvPr id="3" name="Curved Right Arrow 2"/>
          <p:cNvSpPr/>
          <p:nvPr/>
        </p:nvSpPr>
        <p:spPr>
          <a:xfrm>
            <a:off x="8987118" y="3223735"/>
            <a:ext cx="385482" cy="1317812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332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8896350" y="466725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52458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Similarity, Dissimilarity, and Proxim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233409"/>
            <a:ext cx="10148934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b="1" dirty="0"/>
              <a:t>Similarity </a:t>
            </a:r>
            <a:r>
              <a:rPr lang="en-US" sz="2400" b="1" dirty="0"/>
              <a:t>measure</a:t>
            </a:r>
            <a:r>
              <a:rPr lang="en-US" sz="2400" dirty="0"/>
              <a:t> or </a:t>
            </a:r>
            <a:r>
              <a:rPr lang="en-US" sz="2400" b="1" dirty="0"/>
              <a:t>similarity function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sz="2400" dirty="0"/>
              <a:t>A real-valued function that quantifies the similarity between two objects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easure how two data objects are alike: The higher value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Often falls in the range [0,1]:  0: no similarity; 1: completely similar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Dissimilarity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distance</a:t>
            </a:r>
            <a:r>
              <a:rPr lang="en-US" altLang="en-US" sz="2400" dirty="0"/>
              <a:t>) measu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Numerical measure of how different two data objects a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In some sense, the inverse of similarity: </a:t>
            </a:r>
            <a:r>
              <a:rPr lang="en-US" sz="2400" dirty="0"/>
              <a:t> The </a:t>
            </a:r>
            <a:r>
              <a:rPr lang="en-US" altLang="en-US" sz="2400" dirty="0"/>
              <a:t>lower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inimum dissimilarity is often 0 (i.e., completely similar)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Range [0, 1] or [0, ∞) , depending on the definition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Proximity</a:t>
            </a:r>
            <a:r>
              <a:rPr lang="en-US" altLang="en-US" sz="2400" dirty="0"/>
              <a:t> usually refers to either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5480037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Matrix and Dissimilarity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7897"/>
            <a:ext cx="7912728" cy="5316648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ata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A data matrix of n data points with </a:t>
            </a:r>
            <a:r>
              <a:rPr lang="en-US" altLang="en-US" sz="2400" i="1" dirty="0"/>
              <a:t>l</a:t>
            </a:r>
            <a:r>
              <a:rPr lang="en-US" altLang="en-US" sz="2400" dirty="0"/>
              <a:t> dimension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issimilarity (distance)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n data points, but registers only the distance </a:t>
            </a:r>
            <a:r>
              <a:rPr lang="en-US" altLang="zh-CN" sz="2400" i="1" dirty="0">
                <a:ea typeface="SimSun" panose="02010600030101010101" pitchFamily="2" charset="-122"/>
              </a:rPr>
              <a:t>d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 err="1">
                <a:ea typeface="SimSun" panose="02010600030101010101" pitchFamily="2" charset="-122"/>
              </a:rPr>
              <a:t>i</a:t>
            </a:r>
            <a:r>
              <a:rPr lang="en-US" altLang="zh-CN" sz="2400" i="1" dirty="0">
                <a:ea typeface="SimSun" panose="02010600030101010101" pitchFamily="2" charset="-122"/>
              </a:rPr>
              <a:t>, j</a:t>
            </a:r>
            <a:r>
              <a:rPr lang="en-US" altLang="zh-CN" sz="2400" dirty="0">
                <a:ea typeface="SimSun" panose="02010600030101010101" pitchFamily="2" charset="-122"/>
              </a:rPr>
              <a:t>) (typically metric)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Usually symmetric, thus a triangular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Distance functions </a:t>
            </a:r>
            <a:r>
              <a:rPr lang="en-US" altLang="zh-CN" sz="2400" dirty="0">
                <a:ea typeface="SimSun" panose="02010600030101010101" pitchFamily="2" charset="-122"/>
              </a:rPr>
              <a:t>are usually different for real, </a:t>
            </a:r>
            <a:r>
              <a:rPr lang="en-US" altLang="zh-CN" sz="2400" dirty="0" err="1">
                <a:ea typeface="SimSun" panose="02010600030101010101" pitchFamily="2" charset="-122"/>
              </a:rPr>
              <a:t>boolean</a:t>
            </a:r>
            <a:r>
              <a:rPr lang="en-US" altLang="zh-CN" sz="2400" dirty="0">
                <a:ea typeface="SimSun" panose="02010600030101010101" pitchFamily="2" charset="-122"/>
              </a:rPr>
              <a:t>, categorical, ordinal, ratio, and vector variables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Weights can be associated with different variables based on applications and data semantics</a:t>
            </a:r>
            <a:endParaRPr lang="en-US" altLang="zh-CN" sz="2400" dirty="0"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lvl="1"/>
            <a:endParaRPr lang="en-US" altLang="en-US" sz="2400" dirty="0"/>
          </a:p>
        </p:txBody>
      </p:sp>
      <p:sp>
        <p:nvSpPr>
          <p:cNvPr id="2" name="Right Arrow 1"/>
          <p:cNvSpPr/>
          <p:nvPr/>
        </p:nvSpPr>
        <p:spPr>
          <a:xfrm>
            <a:off x="7427666" y="1762408"/>
            <a:ext cx="914400" cy="4979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777763">
            <a:off x="7523431" y="3563671"/>
            <a:ext cx="769545" cy="52510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8233763" y="1190896"/>
          <a:ext cx="3529680" cy="213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6" name="Equation" r:id="rId4" imgW="1549080" imgH="939600" progId="Equation.DSMT4">
                  <p:embed/>
                </p:oleObj>
              </mc:Choice>
              <mc:Fallback>
                <p:oleObj name="Equation" r:id="rId4" imgW="15490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33763" y="1190896"/>
                        <a:ext cx="3529680" cy="213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8516938" y="3687751"/>
          <a:ext cx="3246505" cy="183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7" name="Equation" r:id="rId6" imgW="1612800" imgH="914400" progId="Equation.DSMT4">
                  <p:embed/>
                </p:oleObj>
              </mc:Choice>
              <mc:Fallback>
                <p:oleObj name="Equation" r:id="rId6" imgW="161280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16938" y="3687751"/>
                        <a:ext cx="3246505" cy="1837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7944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dirty="0"/>
              <a:t>Standardizing Numeric Data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9138" y="1281967"/>
            <a:ext cx="10832123" cy="528295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X: raw score to be standardized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mean of the population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standard deviation</a:t>
            </a:r>
            <a:endParaRPr lang="el-GR" altLang="en-US" dirty="0">
              <a:latin typeface="Calibri" panose="020F0502020204030204" pitchFamily="34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negative </a:t>
            </a:r>
            <a:r>
              <a:rPr lang="en-US" altLang="en-US" dirty="0">
                <a:latin typeface="Calibri" panose="020F0502020204030204" pitchFamily="34" charset="0"/>
              </a:rPr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tandardized measure (</a:t>
            </a:r>
            <a:r>
              <a:rPr lang="en-US" altLang="en-US" i="1" dirty="0"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ing mean absolute deviation is more robust than using standard deviation </a:t>
            </a: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535752"/>
              </p:ext>
            </p:extLst>
          </p:nvPr>
        </p:nvGraphicFramePr>
        <p:xfrm>
          <a:off x="2403231" y="4849813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6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31" y="4849813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840640"/>
              </p:ext>
            </p:extLst>
          </p:nvPr>
        </p:nvGraphicFramePr>
        <p:xfrm>
          <a:off x="3505200" y="4087814"/>
          <a:ext cx="5334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7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87814"/>
                        <a:ext cx="5334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87556"/>
              </p:ext>
            </p:extLst>
          </p:nvPr>
        </p:nvGraphicFramePr>
        <p:xfrm>
          <a:off x="5791200" y="5274164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8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74164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505200" y="1303338"/>
          <a:ext cx="14097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9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03338"/>
                        <a:ext cx="14097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66469"/>
      </p:ext>
    </p:extLst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4154" y="304800"/>
            <a:ext cx="11325886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xample: Data Matrix and Dissimilarity Matrix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/>
          </p:nvPr>
        </p:nvGraphicFramePr>
        <p:xfrm>
          <a:off x="5069021" y="1961582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2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1961582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904715" y="3962401"/>
            <a:ext cx="62401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Dissimilarity Matrix (by </a:t>
            </a:r>
            <a:r>
              <a:rPr lang="en-US" altLang="en-US" sz="2000" b="1" dirty="0">
                <a:solidFill>
                  <a:srgbClr val="FF0000"/>
                </a:solidFill>
              </a:rPr>
              <a:t>Euclidean Distance</a:t>
            </a:r>
            <a:r>
              <a:rPr lang="en-US" altLang="en-US" sz="2000" b="1" dirty="0">
                <a:solidFill>
                  <a:srgbClr val="333399"/>
                </a:solidFill>
              </a:rPr>
              <a:t>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>
            <p:extLst/>
          </p:nvPr>
        </p:nvGraphicFramePr>
        <p:xfrm>
          <a:off x="5069021" y="4417446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3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4417446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904715" y="1325562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>
            <p:extLst/>
          </p:nvPr>
        </p:nvGraphicFramePr>
        <p:xfrm>
          <a:off x="398352" y="1282574"/>
          <a:ext cx="42098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4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52" y="1282574"/>
                        <a:ext cx="42098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2432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941" y="228600"/>
            <a:ext cx="11117655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Distance on Numeric Data: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55" y="1119617"/>
            <a:ext cx="10420539" cy="5426044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err="1">
                <a:solidFill>
                  <a:srgbClr val="FF0000"/>
                </a:solidFill>
              </a:rPr>
              <a:t>Minkowski</a:t>
            </a:r>
            <a:r>
              <a:rPr lang="en-US" altLang="en-US" sz="2400" dirty="0">
                <a:solidFill>
                  <a:srgbClr val="FF0000"/>
                </a:solidFill>
              </a:rPr>
              <a:t> distance</a:t>
            </a:r>
            <a:r>
              <a:rPr lang="en-US" altLang="en-US" sz="2400" dirty="0"/>
              <a:t>: A popular distance measure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l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l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l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p</a:t>
            </a:r>
            <a:r>
              <a:rPr lang="en-US" altLang="en-US" sz="2400" dirty="0"/>
              <a:t> is the order (the distance so defined is also called L-</a:t>
            </a:r>
            <a:r>
              <a:rPr lang="en-US" altLang="en-US" sz="2400" i="1" dirty="0"/>
              <a:t>p</a:t>
            </a:r>
            <a:r>
              <a:rPr lang="en-US" altLang="en-US" sz="2400" dirty="0"/>
              <a:t> norm)</a:t>
            </a:r>
          </a:p>
          <a:p>
            <a:pPr marL="381000" indent="-381000">
              <a:spcAft>
                <a:spcPts val="600"/>
              </a:spcAft>
            </a:pPr>
            <a:r>
              <a:rPr lang="en-US" altLang="en-US" sz="2400" dirty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&gt; 0 if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 dirty="0">
                <a:cs typeface="Tahoma" panose="020B0604030504040204" pitchFamily="34" charset="0"/>
              </a:rPr>
              <a:t>, and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</a:t>
            </a:r>
            <a:r>
              <a:rPr lang="en-US" altLang="en-US" sz="2400" dirty="0">
                <a:sym typeface="Symbol" panose="05050102010706020507" pitchFamily="18" charset="2"/>
              </a:rPr>
              <a:t>= 0 </a:t>
            </a:r>
            <a:r>
              <a:rPr lang="en-US" altLang="en-US" sz="2400" dirty="0"/>
              <a:t>(Positivit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= </a:t>
            </a:r>
            <a:r>
              <a:rPr lang="en-US" altLang="en-US" sz="2400" dirty="0"/>
              <a:t>d(j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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k) </a:t>
            </a:r>
            <a:r>
              <a:rPr lang="en-US" altLang="en-US" sz="2400" dirty="0">
                <a:sym typeface="Symbol" panose="05050102010706020507" pitchFamily="18" charset="2"/>
              </a:rPr>
              <a:t>+ </a:t>
            </a:r>
            <a:r>
              <a:rPr lang="en-US" altLang="en-US" sz="2400" dirty="0"/>
              <a:t>d(k, j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Triangle Inequality)</a:t>
            </a:r>
            <a:endParaRPr lang="en-US" altLang="en-US" sz="24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A distance that satisfies these properties is a </a:t>
            </a:r>
            <a:r>
              <a:rPr lang="en-US" altLang="en-US" sz="2400" dirty="0">
                <a:solidFill>
                  <a:srgbClr val="FF0000"/>
                </a:solidFill>
              </a:rPr>
              <a:t>metric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Note:  There are nonmetric dissimilarities, e.g., set differenc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197976" y="1550715"/>
          <a:ext cx="6481586" cy="62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Equation" r:id="rId4" imgW="3162240" imgH="304560" progId="Equation.DSMT4">
                  <p:embed/>
                </p:oleObj>
              </mc:Choice>
              <mc:Fallback>
                <p:oleObj name="Equation" r:id="rId4" imgW="316224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7976" y="1550715"/>
                        <a:ext cx="6481586" cy="62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5036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Special Cases of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  <a:endParaRPr lang="en-US" altLang="en-US" sz="5400" dirty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795" y="1295400"/>
            <a:ext cx="10465807" cy="4055122"/>
          </a:xfrm>
        </p:spPr>
        <p:txBody>
          <a:bodyPr/>
          <a:lstStyle/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= 1: (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Manhattan (or city block)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marL="0" indent="0" eaLnBrk="1" hangingPunct="1">
              <a:buNone/>
            </a:pPr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baseline="-25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uclidean distance</a:t>
            </a:r>
          </a:p>
          <a:p>
            <a:pPr lvl="4" eaLnBrk="1" hangingPunct="1"/>
            <a:endParaRPr lang="en-US" altLang="en-US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latin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supremum”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The 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743325" y="2289175"/>
          <a:ext cx="5700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7" name="Equation" r:id="rId4" imgW="2781000" imgH="241200" progId="Equation.DSMT4">
                  <p:embed/>
                </p:oleObj>
              </mc:Choice>
              <mc:Fallback>
                <p:oleObj name="Equation" r:id="rId4" imgW="2781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43325" y="2289175"/>
                        <a:ext cx="5700713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757488" y="3552497"/>
          <a:ext cx="7956550" cy="68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8" name="Equation" r:id="rId6" imgW="3124080" imgH="304560" progId="Equation.DSMT4">
                  <p:embed/>
                </p:oleObj>
              </mc:Choice>
              <mc:Fallback>
                <p:oleObj name="Equation" r:id="rId6" imgW="312408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3552497"/>
                        <a:ext cx="7956550" cy="689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4085" y="5350522"/>
            <a:ext cx="9774517" cy="69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198214"/>
      </p:ext>
    </p:extLst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 at Special Cas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>
            <p:extLst/>
          </p:nvPr>
        </p:nvGraphicFramePr>
        <p:xfrm>
          <a:off x="1238179" y="129539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8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79" y="129539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5334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5334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0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5334000" y="52546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1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546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5249339" y="1175542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Manhatt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5285551" y="3018135"/>
            <a:ext cx="19127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Euclide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5285551" y="4802014"/>
            <a:ext cx="21897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Supremum (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altLang="en-US" sz="2400" b="1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) </a:t>
            </a:r>
            <a:endParaRPr lang="en-US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>
            <p:extLst/>
          </p:nvPr>
        </p:nvGraphicFramePr>
        <p:xfrm>
          <a:off x="642796" y="2819400"/>
          <a:ext cx="415304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2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6" y="2819400"/>
                        <a:ext cx="415304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4179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Binary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988978"/>
            <a:ext cx="7161291" cy="498632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contingency table for binary data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a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latin typeface="Calibri" panose="020F0502020204030204" pitchFamily="34" charset="0"/>
              </a:rPr>
              <a:t> coefficient (</a:t>
            </a:r>
            <a:r>
              <a:rPr lang="en-US" altLang="en-US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similarity</a:t>
            </a:r>
            <a:r>
              <a:rPr lang="en-US" altLang="en-US" sz="2400" dirty="0">
                <a:latin typeface="Calibri" panose="020F0502020204030204" pitchFamily="34" charset="0"/>
              </a:rPr>
              <a:t> measure for </a:t>
            </a:r>
            <a:r>
              <a:rPr lang="en-US" altLang="en-US" sz="2400" i="1" dirty="0">
                <a:latin typeface="Calibri" panose="020F0502020204030204" pitchFamily="34" charset="0"/>
              </a:rPr>
              <a:t>asymmetric </a:t>
            </a:r>
            <a:r>
              <a:rPr lang="en-US" altLang="en-US" sz="2400" dirty="0">
                <a:latin typeface="Calibri" panose="020F0502020204030204" pitchFamily="34" charset="0"/>
              </a:rPr>
              <a:t>binary variables)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Note: </a:t>
            </a:r>
            <a:r>
              <a:rPr lang="en-US" altLang="en-US" sz="2400" dirty="0" err="1">
                <a:solidFill>
                  <a:srgbClr val="000000"/>
                </a:solidFill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 coefficient is the same as “coherence”:</a:t>
            </a:r>
          </a:p>
        </p:txBody>
      </p:sp>
      <p:pic>
        <p:nvPicPr>
          <p:cNvPr id="5" name="Picture 36" descr="eqconting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582" y="173807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711200" y="2147889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 err="1">
                <a:solidFill>
                  <a:srgbClr val="000000"/>
                </a:solidFill>
              </a:rPr>
              <a:t>i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3307484" y="1461455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>
                <a:solidFill>
                  <a:srgbClr val="000000"/>
                </a:solidFill>
              </a:rPr>
              <a:t>j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pic>
        <p:nvPicPr>
          <p:cNvPr id="8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479" y="2602463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877" y="346636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 descr="eqjaccar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612" y="4623901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eqcoheren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2507" y="5848936"/>
            <a:ext cx="8305800" cy="731838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7517188" y="5472920"/>
            <a:ext cx="4362730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(a concept discussed in Pattern Discovery)</a:t>
            </a:r>
          </a:p>
        </p:txBody>
      </p:sp>
    </p:spTree>
    <p:extLst>
      <p:ext uri="{BB962C8B-B14F-4D97-AF65-F5344CB8AC3E}">
        <p14:creationId xmlns:p14="http://schemas.microsoft.com/office/powerpoint/2010/main" val="7412130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/>
              <a:t>Types of Data 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19" y="175475"/>
            <a:ext cx="12282535" cy="762000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Example: Dissimilarity between Asymmetric Binary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46" y="2519143"/>
            <a:ext cx="10221362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Gender is a symmetric attribute (not counted in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remaining attributes are asymmetric binar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et the values Y and P be 1, and the value N be 0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Distance: </a:t>
            </a: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593348" y="1230530"/>
          <a:ext cx="7368398" cy="141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48" y="1230530"/>
                        <a:ext cx="7368398" cy="1410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465979" y="4780228"/>
          <a:ext cx="4448769" cy="179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979" y="4780228"/>
                        <a:ext cx="4448769" cy="179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8875817" y="1409724"/>
          <a:ext cx="2118512" cy="152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292408" y="1935889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655521" y="1038169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8061080" y="3250594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90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00226" y="2934303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6718857" y="5117239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23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03221" y="5833374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90462" y="4780228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pic>
        <p:nvPicPr>
          <p:cNvPr id="14" name="Picture 31" descr="eqbinaryasy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103" y="409391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474168" y="3901551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</p:spTree>
    <p:extLst>
      <p:ext uri="{BB962C8B-B14F-4D97-AF65-F5344CB8AC3E}">
        <p14:creationId xmlns:p14="http://schemas.microsoft.com/office/powerpoint/2010/main" val="274569245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Categorical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415237" cy="54503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Categorical data, also called nominal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 Example:  Color (red, yellow, blue, green), profession, etc.  </a:t>
            </a:r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1</a:t>
            </a:r>
            <a:r>
              <a:rPr lang="en-US" altLang="en-US" sz="2400" dirty="0"/>
              <a:t>: Simple matching</a:t>
            </a:r>
            <a:endParaRPr lang="en-US" altLang="en-US" sz="2400" i="1" dirty="0"/>
          </a:p>
          <a:p>
            <a:pPr lvl="1">
              <a:lnSpc>
                <a:spcPct val="15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50000"/>
              </a:lnSpc>
            </a:pPr>
            <a:endParaRPr lang="en-US" altLang="en-US" sz="2400" dirty="0"/>
          </a:p>
          <a:p>
            <a:pPr>
              <a:lnSpc>
                <a:spcPct val="150000"/>
              </a:lnSpc>
            </a:pPr>
            <a:endParaRPr lang="en-US" altLang="en-US" sz="2400" u="sng" dirty="0"/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2</a:t>
            </a:r>
            <a:r>
              <a:rPr lang="en-US" altLang="en-US" sz="2400" dirty="0"/>
              <a:t>: Use a large number of binary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389473"/>
              </p:ext>
            </p:extLst>
          </p:nvPr>
        </p:nvGraphicFramePr>
        <p:xfrm>
          <a:off x="2665308" y="4042373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8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308" y="4042373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6571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Ordin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719460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An ordinal variable can be discrete or continuou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Order is important, e.g., rank (e.g., freshman, sophomore, junior, senior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an be treated like interval-scaled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lace </a:t>
            </a:r>
            <a:r>
              <a:rPr lang="en-US" altLang="en-US" sz="2400" i="1" dirty="0"/>
              <a:t>an ordinal variable value</a:t>
            </a:r>
            <a:r>
              <a:rPr lang="en-US" altLang="en-US" sz="2400" dirty="0"/>
              <a:t> by its rank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ap 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by </a:t>
            </a:r>
          </a:p>
          <a:p>
            <a:pPr lvl="1">
              <a:spcAft>
                <a:spcPts val="600"/>
              </a:spcAft>
            </a:pPr>
            <a:endParaRPr lang="en-US" altLang="en-US" sz="2400" dirty="0"/>
          </a:p>
          <a:p>
            <a:pPr lvl="2">
              <a:spcAft>
                <a:spcPts val="600"/>
              </a:spcAft>
            </a:pPr>
            <a:r>
              <a:rPr lang="en-US" altLang="en-US" sz="2400" dirty="0"/>
              <a:t>Example:  freshman: 0; sophomore: 1/3; junior: 2/3; senior 1</a:t>
            </a:r>
          </a:p>
          <a:p>
            <a:pPr lvl="3">
              <a:spcAft>
                <a:spcPts val="600"/>
              </a:spcAft>
            </a:pPr>
            <a:r>
              <a:rPr lang="en-US" altLang="en-US" sz="2400" dirty="0"/>
              <a:t>Then distance:  d(freshman, senior) = 1, d(junior, senior) = 1/3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Compute the dissimilarity using methods for interval-scaled variabl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34526"/>
              </p:ext>
            </p:extLst>
          </p:nvPr>
        </p:nvGraphicFramePr>
        <p:xfrm>
          <a:off x="4217843" y="3655147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4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7843" y="3655147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86876"/>
              </p:ext>
            </p:extLst>
          </p:nvPr>
        </p:nvGraphicFramePr>
        <p:xfrm>
          <a:off x="7252853" y="2772930"/>
          <a:ext cx="1841946" cy="551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5" name="Equation" r:id="rId6" imgW="914400" imgH="241200" progId="Equation.DSMT4">
                  <p:embed/>
                </p:oleObj>
              </mc:Choice>
              <mc:Fallback>
                <p:oleObj name="Equation" r:id="rId6" imgW="9144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853" y="2772930"/>
                        <a:ext cx="1841946" cy="551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13536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Attributes of Mixed Typ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51931"/>
            <a:ext cx="9904490" cy="558384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A dataset may contain all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Nominal, symmetric binary, asymmetric binary, numeric, and ordina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One may use a weighted formula to combine their effects: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marL="200020" lvl="1" indent="0">
              <a:spcAft>
                <a:spcPts val="600"/>
              </a:spcAft>
              <a:buNone/>
            </a:pPr>
            <a:endParaRPr lang="en-US" altLang="en-US" sz="2400" i="1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numeric: Use the normalized distanc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binary or nominal:  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0  if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=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jf</a:t>
            </a:r>
            <a:r>
              <a:rPr lang="en-US" altLang="en-US" sz="2400" dirty="0">
                <a:latin typeface="Calibri" panose="020F0502020204030204" pitchFamily="34" charset="0"/>
              </a:rPr>
              <a:t>; or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1 otherwis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ordinal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Compute ranks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 (where                       )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reat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dirty="0">
                <a:latin typeface="Calibri" panose="020F0502020204030204" pitchFamily="34" charset="0"/>
              </a:rPr>
              <a:t> as interval-scale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553894" y="5582819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8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3894" y="5582819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027802" y="2556058"/>
          <a:ext cx="2490693" cy="174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9" name="Equation" r:id="rId6" imgW="1269720" imgH="888840" progId="Equation.DSMT4">
                  <p:embed/>
                </p:oleObj>
              </mc:Choice>
              <mc:Fallback>
                <p:oleObj name="Equation" r:id="rId6" imgW="126972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7802" y="2556058"/>
                        <a:ext cx="2490693" cy="1741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2121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osine Similarity of Two Vector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1" y="1149328"/>
            <a:ext cx="11283575" cy="5450312"/>
          </a:xfrm>
        </p:spPr>
        <p:txBody>
          <a:bodyPr/>
          <a:lstStyle/>
          <a:p>
            <a:r>
              <a:rPr lang="en-US" altLang="en-US" sz="2400" dirty="0"/>
              <a:t>A </a:t>
            </a:r>
            <a:r>
              <a:rPr lang="en-US" altLang="en-US" sz="2400" b="1" dirty="0"/>
              <a:t>document</a:t>
            </a:r>
            <a:r>
              <a:rPr lang="en-US" altLang="en-US" sz="2400" dirty="0"/>
              <a:t> can be represented by a bag of terms or a long vector, with each attribute recording the </a:t>
            </a:r>
            <a:r>
              <a:rPr lang="en-US" altLang="en-US" sz="2400" i="1" dirty="0"/>
              <a:t>frequency</a:t>
            </a:r>
            <a:r>
              <a:rPr lang="en-US" altLang="en-US" sz="2400" dirty="0"/>
              <a:t> of a particular term (such as word, keyword, or phrase) in the document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r>
              <a:rPr lang="en-US" altLang="en-US" sz="2400" dirty="0"/>
              <a:t>Other vector objects: Gene features in micro-arrays </a:t>
            </a:r>
          </a:p>
          <a:p>
            <a:r>
              <a:rPr lang="en-US" altLang="en-US" sz="2400" dirty="0"/>
              <a:t>Applications: Information retrieval, biologic taxonomy, gene feature mapping, etc.</a:t>
            </a:r>
          </a:p>
          <a:p>
            <a:r>
              <a:rPr lang="en-US" altLang="en-US" sz="2400" dirty="0"/>
              <a:t>Cosine measure: </a:t>
            </a:r>
            <a:r>
              <a:rPr lang="en-US" altLang="en-US" sz="2400" dirty="0">
                <a:cs typeface="Times New Roman" panose="02020603050405020304" pitchFamily="18" charset="0"/>
              </a:rPr>
              <a:t>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4" name="Picture 4" descr="eqt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799" y="2261608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392355"/>
              </p:ext>
            </p:extLst>
          </p:nvPr>
        </p:nvGraphicFramePr>
        <p:xfrm>
          <a:off x="3285377" y="4986106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0" name="Equation" r:id="rId5" imgW="1600200" imgH="431640" progId="Equation.DSMT4">
                  <p:embed/>
                </p:oleObj>
              </mc:Choice>
              <mc:Fallback>
                <p:oleObj name="Equation" r:id="rId5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5377" y="4986106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4503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Example: Calculating Cosine Similar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1170038"/>
            <a:ext cx="11397691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dirty="0"/>
              <a:t>Calculating Cosine Similarity:</a:t>
            </a:r>
          </a:p>
          <a:p>
            <a:pPr lvl="1">
              <a:spcBef>
                <a:spcPts val="120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384165" lvl="2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altLang="en-US" sz="2400" dirty="0">
                <a:cs typeface="Times New Roman" panose="02020603050405020304" pitchFamily="18" charset="0"/>
              </a:rPr>
              <a:t>Ex: Find the </a:t>
            </a:r>
            <a:r>
              <a:rPr lang="en-US" altLang="en-US" sz="2400" b="1" dirty="0">
                <a:cs typeface="Times New Roman" panose="02020603050405020304" pitchFamily="18" charset="0"/>
              </a:rPr>
              <a:t>similarity</a:t>
            </a:r>
            <a:r>
              <a:rPr lang="en-US" altLang="en-US" sz="2400" dirty="0">
                <a:cs typeface="Times New Roman" panose="02020603050405020304" pitchFamily="18" charset="0"/>
              </a:rPr>
              <a:t> between documents 1 and 2.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=  </a:t>
            </a:r>
            <a:r>
              <a:rPr lang="en-US" altLang="en-US" sz="2400" dirty="0">
                <a:cs typeface="Times New Roman" panose="02020603050405020304" pitchFamily="18" charset="0"/>
              </a:rPr>
              <a:t>(5, 0, 3, 0, 2, 0, 0, 2, 0, 0)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b="1" dirty="0">
                <a:cs typeface="Times New Roman" panose="02020603050405020304" pitchFamily="18" charset="0"/>
              </a:rPr>
              <a:t> =  </a:t>
            </a:r>
            <a:r>
              <a:rPr lang="en-US" altLang="en-US" sz="24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First, calculate vector dot product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>
                <a:cs typeface="Times New Roman" panose="02020603050405020304" pitchFamily="18" charset="0"/>
              </a:rPr>
              <a:t>= 5 X 3 + 0 X 0 + 3 X 2 + 0 X 0 + 2 X 1 + 0 X 1 + 0 X 1 + 2 X 1 + 0 X 0 + 0 X 1 = 25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Then, calculate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and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</a:t>
            </a:r>
          </a:p>
          <a:p>
            <a:pPr lvl="3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Calculate cosine similarity:  cos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25/ (6.481 X 4.12) = 0.94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98604"/>
              </p:ext>
            </p:extLst>
          </p:nvPr>
        </p:nvGraphicFramePr>
        <p:xfrm>
          <a:off x="1288585" y="4976646"/>
          <a:ext cx="9663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18" name="Equation" r:id="rId4" imgW="4927320" imgH="253800" progId="Equation.DSMT4">
                  <p:embed/>
                </p:oleObj>
              </mc:Choice>
              <mc:Fallback>
                <p:oleObj name="Equation" r:id="rId4" imgW="4927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8585" y="4976646"/>
                        <a:ext cx="9663113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955226"/>
              </p:ext>
            </p:extLst>
          </p:nvPr>
        </p:nvGraphicFramePr>
        <p:xfrm>
          <a:off x="1288585" y="5532331"/>
          <a:ext cx="950690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19" name="Equation" r:id="rId6" imgW="4673520" imgH="253800" progId="Equation.DSMT4">
                  <p:embed/>
                </p:oleObj>
              </mc:Choice>
              <mc:Fallback>
                <p:oleObj name="Equation" r:id="rId6" imgW="46735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8585" y="5532331"/>
                        <a:ext cx="9506909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060657"/>
              </p:ext>
            </p:extLst>
          </p:nvPr>
        </p:nvGraphicFramePr>
        <p:xfrm>
          <a:off x="2980066" y="1305379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0" name="Equation" r:id="rId8" imgW="1600200" imgH="431640" progId="Equation.DSMT4">
                  <p:embed/>
                </p:oleObj>
              </mc:Choice>
              <mc:Fallback>
                <p:oleObj name="Equation" r:id="rId8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80066" y="1305379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cs.carleton.edu/cs_comps/0910/netflixprize/final_results/knn/img/knn/cos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30" y="838993"/>
            <a:ext cx="5056094" cy="13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01149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555813" y="381000"/>
            <a:ext cx="11017622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Analysis (for Categorical Data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59" y="1295400"/>
            <a:ext cx="10720251" cy="518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b="1" dirty="0">
                <a:latin typeface="Calibri" panose="020F0502020204030204" pitchFamily="34" charset="0"/>
              </a:rPr>
              <a:t>Χ</a:t>
            </a:r>
            <a:r>
              <a:rPr lang="en-US" altLang="en-US" b="1" baseline="30000" dirty="0">
                <a:latin typeface="Calibri" panose="020F0502020204030204" pitchFamily="34" charset="0"/>
              </a:rPr>
              <a:t>2</a:t>
            </a:r>
            <a:r>
              <a:rPr lang="en-US" altLang="en-US" b="1" dirty="0">
                <a:latin typeface="Calibri" panose="020F0502020204030204" pitchFamily="34" charset="0"/>
              </a:rPr>
              <a:t> (chi-square) test:</a:t>
            </a:r>
            <a:endParaRPr lang="el-GR" altLang="en-US" b="1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dirty="0"/>
              <a:t>Null hypothesis: The two distributions are independent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ells that contribute the most to the </a:t>
            </a: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value are those whose actual count is very different from the expected count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larger the </a:t>
            </a: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value, the more likely the variables are related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Note:  Correlation does not imply causality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# of hospitals and # of car-theft in a city are correlated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Both are causally linked to the third variable: popula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1196788"/>
            <a:ext cx="3272118" cy="1832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552892"/>
      </p:ext>
    </p:extLst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graphicFrame>
        <p:nvGraphicFramePr>
          <p:cNvPr id="267269" name="Group 5"/>
          <p:cNvGraphicFramePr>
            <a:graphicFrameLocks noGrp="1"/>
          </p:cNvGraphicFramePr>
          <p:nvPr>
            <p:extLst/>
          </p:nvPr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X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X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X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X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文本占位符 5">
            <a:extLst>
              <a:ext uri="{FF2B5EF4-FFF2-40B4-BE49-F238E27FC236}">
                <a16:creationId xmlns:a16="http://schemas.microsoft.com/office/drawing/2014/main" id="{36072272-8A4E-4A01-83F7-726A3DC956D2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82042" y="2896432"/>
            <a:ext cx="11141166" cy="3372694"/>
          </a:xfrm>
        </p:spPr>
        <p:txBody>
          <a:bodyPr/>
          <a:lstStyle/>
          <a:p>
            <a:r>
              <a:rPr lang="en-US" dirty="0"/>
              <a:t>Null hypothesis: The two distributions are independent</a:t>
            </a:r>
          </a:p>
          <a:p>
            <a:pPr lvl="1"/>
            <a:r>
              <a:rPr lang="en-US" dirty="0"/>
              <a:t>What does that mean?</a:t>
            </a:r>
          </a:p>
          <a:p>
            <a:pPr lvl="1"/>
            <a:r>
              <a:rPr lang="en-US" dirty="0"/>
              <a:t>The ratio between people who play chess vs not play chess is the same for both groups of like science fiction and not like science fiction </a:t>
            </a:r>
          </a:p>
          <a:p>
            <a:pPr lvl="1"/>
            <a:r>
              <a:rPr lang="en-US" dirty="0"/>
              <a:t>X1:X2=X3:X4=300:1200</a:t>
            </a:r>
          </a:p>
          <a:p>
            <a:pPr lvl="1"/>
            <a:r>
              <a:rPr lang="en-US" dirty="0"/>
              <a:t>X1:X3=X2:X4=450:1050</a:t>
            </a:r>
          </a:p>
          <a:p>
            <a:pPr lvl="1"/>
            <a:r>
              <a:rPr lang="en-US" dirty="0"/>
              <a:t>X1+X2=450	X3+X4=1050</a:t>
            </a:r>
          </a:p>
          <a:p>
            <a:pPr lvl="1"/>
            <a:r>
              <a:rPr lang="en-US" dirty="0"/>
              <a:t>X1+X3=300	X2+X4=120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81901"/>
      </p:ext>
    </p:extLst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rved Left Arrow 2"/>
          <p:cNvSpPr/>
          <p:nvPr/>
        </p:nvSpPr>
        <p:spPr>
          <a:xfrm rot="1959358">
            <a:off x="10091287" y="4194039"/>
            <a:ext cx="380222" cy="467294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2994211"/>
            <a:ext cx="9324702" cy="321384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(chi-square) calculation (numbers in parenthesis are expected counts calculated based on the data distribution in the two categories)</a:t>
            </a:r>
            <a:endParaRPr lang="el-GR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It shows that </a:t>
            </a:r>
            <a:r>
              <a:rPr lang="en-US" altLang="en-US" dirty="0" err="1">
                <a:latin typeface="Calibri" panose="020F0502020204030204" pitchFamily="34" charset="0"/>
              </a:rPr>
              <a:t>like_science_fiction</a:t>
            </a:r>
            <a:r>
              <a:rPr lang="en-US" altLang="en-US" dirty="0">
                <a:latin typeface="Calibri" panose="020F0502020204030204" pitchFamily="34" charset="0"/>
              </a:rPr>
              <a:t> and </a:t>
            </a:r>
            <a:r>
              <a:rPr lang="en-US" altLang="en-US" dirty="0" err="1">
                <a:latin typeface="Calibri" panose="020F0502020204030204" pitchFamily="34" charset="0"/>
              </a:rPr>
              <a:t>play_chess</a:t>
            </a:r>
            <a:r>
              <a:rPr lang="en-US" altLang="en-US" dirty="0">
                <a:latin typeface="Calibri" panose="020F0502020204030204" pitchFamily="34" charset="0"/>
              </a:rPr>
              <a:t> are correlated in the group</a:t>
            </a: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2222863" y="4002368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863" y="4002368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>
            <p:extLst/>
          </p:nvPr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9869756" y="2550181"/>
            <a:ext cx="2196737" cy="163121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latin typeface="AvenirNextCondensed-Regular"/>
              </a:rPr>
              <a:t>We can reject the</a:t>
            </a:r>
          </a:p>
          <a:p>
            <a:r>
              <a:rPr lang="en-US" sz="2000" dirty="0">
                <a:latin typeface="AvenirNextCondensed-Regular"/>
              </a:rPr>
              <a:t>null hypothesis of</a:t>
            </a:r>
          </a:p>
          <a:p>
            <a:r>
              <a:rPr lang="en-US" sz="2000" dirty="0">
                <a:latin typeface="AvenirNextCondensed-Regular"/>
              </a:rPr>
              <a:t>independence at a confidence level of 0.0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795402" y="1533059"/>
            <a:ext cx="2752164" cy="677108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How to derive 90?</a:t>
            </a:r>
          </a:p>
          <a:p>
            <a:pPr lvl="1"/>
            <a:r>
              <a:rPr lang="en-US" dirty="0"/>
              <a:t>450/1500 * 300 = 90</a:t>
            </a:r>
          </a:p>
        </p:txBody>
      </p:sp>
    </p:spTree>
    <p:extLst>
      <p:ext uri="{BB962C8B-B14F-4D97-AF65-F5344CB8AC3E}">
        <p14:creationId xmlns:p14="http://schemas.microsoft.com/office/powerpoint/2010/main" val="1897104496"/>
      </p:ext>
    </p:extLst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2994211"/>
            <a:ext cx="9324702" cy="321384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 smtClean="0">
                <a:latin typeface="Calibri" panose="020F0502020204030204" pitchFamily="34" charset="0"/>
              </a:rPr>
              <a:t>Degree of freedom</a:t>
            </a:r>
          </a:p>
          <a:p>
            <a:pPr lvl="1">
              <a:lnSpc>
                <a:spcPct val="110000"/>
              </a:lnSpc>
            </a:pPr>
            <a:r>
              <a:rPr lang="en-US" altLang="en-US" dirty="0" smtClean="0">
                <a:latin typeface="Calibri" panose="020F0502020204030204" pitchFamily="34" charset="0"/>
              </a:rPr>
              <a:t>(#</a:t>
            </a:r>
            <a:r>
              <a:rPr lang="en-US" altLang="en-US" dirty="0" err="1" smtClean="0">
                <a:latin typeface="Calibri" panose="020F0502020204030204" pitchFamily="34" charset="0"/>
              </a:rPr>
              <a:t>categories_in_variable_A</a:t>
            </a:r>
            <a:r>
              <a:rPr lang="en-US" altLang="en-US" dirty="0" smtClean="0">
                <a:latin typeface="Calibri" panose="020F0502020204030204" pitchFamily="34" charset="0"/>
              </a:rPr>
              <a:t> -1)(</a:t>
            </a:r>
            <a:r>
              <a:rPr lang="en-US" altLang="en-US" dirty="0">
                <a:latin typeface="Calibri" panose="020F0502020204030204" pitchFamily="34" charset="0"/>
              </a:rPr>
              <a:t>(#</a:t>
            </a:r>
            <a:r>
              <a:rPr lang="en-US" altLang="en-US" dirty="0" err="1" smtClean="0">
                <a:latin typeface="Calibri" panose="020F0502020204030204" pitchFamily="34" charset="0"/>
              </a:rPr>
              <a:t>categories_in_variable_B</a:t>
            </a:r>
            <a:r>
              <a:rPr lang="en-US" altLang="en-US" dirty="0" smtClean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-1</a:t>
            </a:r>
            <a:r>
              <a:rPr lang="en-US" altLang="en-US" dirty="0" smtClean="0">
                <a:latin typeface="Calibri" panose="020F0502020204030204" pitchFamily="34" charset="0"/>
              </a:rPr>
              <a:t>)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number of values </a:t>
            </a:r>
            <a:r>
              <a:rPr lang="en-US" altLang="en-US" dirty="0" smtClean="0">
                <a:latin typeface="Calibri" panose="020F0502020204030204" pitchFamily="34" charset="0"/>
              </a:rPr>
              <a:t>that </a:t>
            </a:r>
            <a:r>
              <a:rPr lang="en-US" altLang="en-US" dirty="0">
                <a:latin typeface="Calibri" panose="020F0502020204030204" pitchFamily="34" charset="0"/>
              </a:rPr>
              <a:t>are free to </a:t>
            </a:r>
            <a:r>
              <a:rPr lang="en-US" altLang="en-US" dirty="0" smtClean="0">
                <a:latin typeface="Calibri" panose="020F0502020204030204" pitchFamily="34" charset="0"/>
              </a:rPr>
              <a:t>vary</a:t>
            </a:r>
          </a:p>
          <a:p>
            <a:pPr marL="200021" lvl="1" indent="0">
              <a:lnSpc>
                <a:spcPct val="110000"/>
              </a:lnSpc>
              <a:buNone/>
            </a:pP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26726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515176"/>
              </p:ext>
            </p:extLst>
          </p:nvPr>
        </p:nvGraphicFramePr>
        <p:xfrm>
          <a:off x="2062129" y="1165411"/>
          <a:ext cx="7535920" cy="1828800"/>
        </p:xfrm>
        <a:graphic>
          <a:graphicData uri="http://schemas.openxmlformats.org/drawingml/2006/table">
            <a:tbl>
              <a:tblPr/>
              <a:tblGrid>
                <a:gridCol w="1090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427883829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1866276082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831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831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217593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rved Left Arrow 2"/>
          <p:cNvSpPr/>
          <p:nvPr/>
        </p:nvSpPr>
        <p:spPr>
          <a:xfrm rot="5400000">
            <a:off x="9324328" y="3403824"/>
            <a:ext cx="380222" cy="710634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3652632"/>
            <a:ext cx="9324702" cy="25554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 smtClean="0">
                <a:latin typeface="Calibri" panose="020F0502020204030204" pitchFamily="34" charset="0"/>
              </a:rPr>
              <a:t>Degree of freedom =?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987973561"/>
              </p:ext>
            </p:extLst>
          </p:nvPr>
        </p:nvGraphicFramePr>
        <p:xfrm>
          <a:off x="1630079" y="2883877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079" y="2883877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>
            <p:extLst/>
          </p:nvPr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9869756" y="2550181"/>
            <a:ext cx="2196737" cy="163121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latin typeface="AvenirNextCondensed-Regular"/>
              </a:rPr>
              <a:t>We can reject the</a:t>
            </a:r>
          </a:p>
          <a:p>
            <a:r>
              <a:rPr lang="en-US" sz="2000" dirty="0">
                <a:latin typeface="AvenirNextCondensed-Regular"/>
              </a:rPr>
              <a:t>null hypothesis of</a:t>
            </a:r>
          </a:p>
          <a:p>
            <a:r>
              <a:rPr lang="en-US" sz="2000" dirty="0">
                <a:latin typeface="AvenirNextCondensed-Regular"/>
              </a:rPr>
              <a:t>independence at a confidence level of 0.001</a:t>
            </a:r>
            <a:endParaRPr lang="en-US" dirty="0"/>
          </a:p>
        </p:txBody>
      </p:sp>
      <p:pic>
        <p:nvPicPr>
          <p:cNvPr id="9" name="Picture 8" descr="Screen Clippi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2" t="-812" r="59724" b="46323"/>
          <a:stretch/>
        </p:blipFill>
        <p:spPr>
          <a:xfrm>
            <a:off x="457200" y="4378816"/>
            <a:ext cx="3505944" cy="2321828"/>
          </a:xfrm>
          <a:prstGeom prst="rect">
            <a:avLst/>
          </a:prstGeom>
        </p:spPr>
      </p:pic>
      <p:pic>
        <p:nvPicPr>
          <p:cNvPr id="10" name="Picture 9" descr="Screen Clippi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951"/>
          <a:stretch/>
        </p:blipFill>
        <p:spPr>
          <a:xfrm>
            <a:off x="3269791" y="4756103"/>
            <a:ext cx="8922209" cy="2047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677784"/>
      </p:ext>
    </p:extLst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1"/>
            <a:ext cx="12125325" cy="1076324"/>
          </a:xfrm>
        </p:spPr>
        <p:txBody>
          <a:bodyPr>
            <a:normAutofit/>
          </a:bodyPr>
          <a:lstStyle/>
          <a:p>
            <a:r>
              <a:rPr lang="en-US" altLang="en-US" dirty="0"/>
              <a:t>Variance for Single Variable (Numerical Data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793" y="1246525"/>
            <a:ext cx="10981853" cy="54503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variance of a random variable </a:t>
            </a:r>
            <a:r>
              <a:rPr lang="en-US" altLang="en-US" sz="2400" i="1" dirty="0">
                <a:latin typeface="Calibri" panose="020F0502020204030204" pitchFamily="34" charset="0"/>
              </a:rPr>
              <a:t>X</a:t>
            </a:r>
            <a:r>
              <a:rPr lang="en-US" altLang="en-US" sz="2400" dirty="0">
                <a:latin typeface="Calibri" panose="020F0502020204030204" pitchFamily="34" charset="0"/>
              </a:rPr>
              <a:t> provides a measure of how much the value of </a:t>
            </a:r>
            <a:r>
              <a:rPr lang="en-US" altLang="en-US" sz="2400" i="1" dirty="0">
                <a:latin typeface="Calibri" panose="020F0502020204030204" pitchFamily="34" charset="0"/>
              </a:rPr>
              <a:t>X</a:t>
            </a:r>
            <a:r>
              <a:rPr lang="en-US" altLang="en-US" sz="2400" dirty="0">
                <a:latin typeface="Calibri" panose="020F0502020204030204" pitchFamily="34" charset="0"/>
              </a:rPr>
              <a:t> deviates from the mean or expected value of </a:t>
            </a:r>
            <a:r>
              <a:rPr lang="en-US" altLang="en-US" sz="2400" i="1" dirty="0">
                <a:latin typeface="Calibri" panose="020F0502020204030204" pitchFamily="34" charset="0"/>
              </a:rPr>
              <a:t>X:</a:t>
            </a:r>
          </a:p>
          <a:p>
            <a:pPr lvl="2">
              <a:lnSpc>
                <a:spcPct val="110000"/>
              </a:lnSpc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sz="2400" b="1" dirty="0">
              <a:latin typeface="Calibri" panose="020F0502020204030204" pitchFamily="34" charset="0"/>
            </a:endParaRPr>
          </a:p>
          <a:p>
            <a:pPr lvl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where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30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 is the variance of X,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dirty="0">
                <a:latin typeface="Calibri" panose="020F0502020204030204" pitchFamily="34" charset="0"/>
              </a:rPr>
              <a:t> is called </a:t>
            </a:r>
            <a:r>
              <a:rPr lang="en-US" altLang="en-US" sz="2400" i="1" dirty="0">
                <a:latin typeface="Calibri" panose="020F0502020204030204" pitchFamily="34" charset="0"/>
              </a:rPr>
              <a:t>standard deviation</a:t>
            </a:r>
          </a:p>
          <a:p>
            <a:pPr marL="733407" lvl="4" indent="0">
              <a:lnSpc>
                <a:spcPct val="110000"/>
              </a:lnSpc>
              <a:buNone/>
            </a:pPr>
            <a:r>
              <a:rPr lang="el-GR" altLang="en-US" sz="2400" dirty="0">
                <a:latin typeface="Calibri" panose="020F0502020204030204" pitchFamily="34" charset="0"/>
              </a:rPr>
              <a:t>µ</a:t>
            </a:r>
            <a:r>
              <a:rPr lang="en-US" altLang="en-US" sz="2400" dirty="0">
                <a:latin typeface="Calibri" panose="020F0502020204030204" pitchFamily="34" charset="0"/>
              </a:rPr>
              <a:t> is the mean, and </a:t>
            </a:r>
            <a:r>
              <a:rPr lang="el-GR" altLang="en-US" sz="2400" dirty="0">
                <a:latin typeface="Calibri" panose="020F0502020204030204" pitchFamily="34" charset="0"/>
              </a:rPr>
              <a:t>µ</a:t>
            </a:r>
            <a:r>
              <a:rPr lang="en-US" altLang="en-US" sz="2400" dirty="0">
                <a:latin typeface="Calibri" panose="020F0502020204030204" pitchFamily="34" charset="0"/>
              </a:rPr>
              <a:t> = E[X] is the expected value of X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That is, variance is the expected value of the square deviation from the mea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It can also be written as: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Sample varian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785648" y="2179236"/>
          <a:ext cx="7134131" cy="135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6" name="Equation" r:id="rId4" imgW="4178160" imgH="838080" progId="Equation.DSMT4">
                  <p:embed/>
                </p:oleObj>
              </mc:Choice>
              <mc:Fallback>
                <p:oleObj name="Equation" r:id="rId4" imgW="4178160" imgH="83808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85648" y="2179236"/>
                        <a:ext cx="7134131" cy="1356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4598987" y="5029200"/>
          <a:ext cx="67802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Equation" r:id="rId6" imgW="3555720" imgH="228600" progId="Equation.DSMT4">
                  <p:embed/>
                </p:oleObj>
              </mc:Choice>
              <mc:Fallback>
                <p:oleObj name="Equation" r:id="rId6" imgW="3555720" imgH="228600" progId="Equation.DSMT4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98987" y="5029200"/>
                        <a:ext cx="6780213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27FB607-6D8E-4F49-96A6-5B56B3FF1FAF}"/>
                  </a:ext>
                </a:extLst>
              </p:cNvPr>
              <p:cNvSpPr/>
              <p:nvPr/>
            </p:nvSpPr>
            <p:spPr>
              <a:xfrm>
                <a:off x="2565197" y="5666130"/>
                <a:ext cx="8414918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sSup>
                        <m:sSup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27FB607-6D8E-4F49-96A6-5B56B3FF1F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5197" y="5666130"/>
                <a:ext cx="8414918" cy="9326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586663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Covariance for Two Variabl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52262" y="1151932"/>
                <a:ext cx="11184626" cy="5450312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Covariance between two variables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:endParaRPr lang="en-US" altLang="en-US" sz="2400" dirty="0">
                  <a:latin typeface="Calibri" panose="020F0502020204030204" pitchFamily="34" charset="0"/>
                </a:endParaRPr>
              </a:p>
              <a:p>
                <a:pPr lvl="2">
                  <a:lnSpc>
                    <a:spcPct val="110000"/>
                  </a:lnSpc>
                  <a:buNone/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where µ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= E[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] is the respective mean or </a:t>
                </a:r>
                <a:r>
                  <a:rPr lang="en-US" altLang="en-US" sz="2400" b="1" dirty="0">
                    <a:latin typeface="Calibri" panose="020F0502020204030204" pitchFamily="34" charset="0"/>
                  </a:rPr>
                  <a:t>expected valu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of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; similarly for µ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 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Sample covariance between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</m:acc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nary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endParaRPr lang="en-US" altLang="en-US" sz="2400" dirty="0">
                  <a:latin typeface="Calibri" panose="020F0502020204030204" pitchFamily="34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Sample covariance is a generalization of the sample variance:</a:t>
                </a:r>
                <a:r>
                  <a:rPr lang="en-US" altLang="en-US" sz="2400" i="1" dirty="0">
                    <a:latin typeface="Cambria Math" panose="02040503050406030204" pitchFamily="18" charset="0"/>
                  </a:rPr>
                  <a:t/>
                </a:r>
                <a:br>
                  <a:rPr lang="en-US" altLang="en-US" sz="2400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</m:acc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nary>
                  </m:oMath>
                </a14:m>
                <a:endParaRPr lang="en-US" altLang="en-US" sz="2400" b="1" dirty="0">
                  <a:latin typeface="Calibri" panose="020F0502020204030204" pitchFamily="34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b="1" dirty="0">
                    <a:latin typeface="Calibri" panose="020F0502020204030204" pitchFamily="34" charset="0"/>
                  </a:rPr>
                  <a:t>Positive covariance: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If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&gt; 0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b="1" dirty="0">
                    <a:latin typeface="Calibri" panose="020F0502020204030204" pitchFamily="34" charset="0"/>
                  </a:rPr>
                  <a:t>Negative covarianc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If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 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&lt; 0 </a:t>
                </a:r>
              </a:p>
            </p:txBody>
          </p:sp>
        </mc:Choice>
        <mc:Fallback xmlns="">
          <p:sp>
            <p:nvSpPr>
              <p:cNvPr id="41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52262" y="1151932"/>
                <a:ext cx="11184626" cy="5450312"/>
              </a:xfrm>
              <a:blipFill>
                <a:blip r:embed="rId4"/>
                <a:stretch>
                  <a:fillRect l="-436" t="-5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878014" y="1637035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Equation" r:id="rId5" imgW="4381200" imgH="228600" progId="Equation.DSMT4">
                  <p:embed/>
                </p:oleObj>
              </mc:Choice>
              <mc:Fallback>
                <p:oleObj name="Equation" r:id="rId5" imgW="4381200" imgH="22860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8014" y="1637035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487879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4B11A8-F03D-454C-8871-100063EFD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variance for Two Variables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09D53F7-B691-4BC9-899A-F2CD746435F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80000"/>
                  </a:lnSpc>
                </a:pPr>
                <a:r>
                  <a:rPr lang="en-US" altLang="en-US" sz="2400" b="1" dirty="0">
                    <a:latin typeface="Calibri" panose="020F0502020204030204" pitchFamily="34" charset="0"/>
                  </a:rPr>
                  <a:t>Independenc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If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are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independent,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= 0 but the reverse is not true</a:t>
                </a:r>
              </a:p>
              <a:p>
                <a:pPr lvl="1"/>
                <a:r>
                  <a:rPr lang="en-US" altLang="en-US" sz="2400" dirty="0">
                    <a:latin typeface="Calibri" panose="020F0502020204030204" pitchFamily="34" charset="0"/>
                  </a:rPr>
                  <a:t>Some pairs of random variables may have a covariance 0 but are not independent</a:t>
                </a:r>
              </a:p>
              <a:p>
                <a:pPr lvl="1"/>
                <a:r>
                  <a:rPr lang="en-US" altLang="en-US" sz="2400" dirty="0">
                    <a:latin typeface="Calibri" panose="020F0502020204030204" pitchFamily="34" charset="0"/>
                  </a:rPr>
                  <a:t>Only under some additional assumptions (e.g., the data follow multivariate normal distributions) does a covariance of 0 imply independence</a:t>
                </a:r>
              </a:p>
              <a:p>
                <a:r>
                  <a:rPr lang="en-US" dirty="0"/>
                  <a:t>Example: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=?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E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=?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E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=?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09D53F7-B691-4BC9-899A-F2CD746435F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41" t="-2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CF100699-85CA-42EA-A20B-62E3F5D6B113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907085" y="3429000"/>
              <a:ext cx="3386937" cy="89245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19379">
                      <a:extLst>
                        <a:ext uri="{9D8B030D-6E8A-4147-A177-3AD203B41FA5}">
                          <a16:colId xmlns:a16="http://schemas.microsoft.com/office/drawing/2014/main" val="1806012423"/>
                        </a:ext>
                      </a:extLst>
                    </a:gridCol>
                    <a:gridCol w="1199884">
                      <a:extLst>
                        <a:ext uri="{9D8B030D-6E8A-4147-A177-3AD203B41FA5}">
                          <a16:colId xmlns:a16="http://schemas.microsoft.com/office/drawing/2014/main" val="3246137271"/>
                        </a:ext>
                      </a:extLst>
                    </a:gridCol>
                    <a:gridCol w="819732">
                      <a:extLst>
                        <a:ext uri="{9D8B030D-6E8A-4147-A177-3AD203B41FA5}">
                          <a16:colId xmlns:a16="http://schemas.microsoft.com/office/drawing/2014/main" val="3327408095"/>
                        </a:ext>
                      </a:extLst>
                    </a:gridCol>
                    <a:gridCol w="847942">
                      <a:extLst>
                        <a:ext uri="{9D8B030D-6E8A-4147-A177-3AD203B41FA5}">
                          <a16:colId xmlns:a16="http://schemas.microsoft.com/office/drawing/2014/main" val="2945363524"/>
                        </a:ext>
                      </a:extLst>
                    </a:gridCol>
                  </a:tblGrid>
                  <a:tr h="446227"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𝑿</m:t>
                                    </m:r>
                                  </m:e>
                                  <m:sub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900" b="1" kern="1200" dirty="0">
                            <a:solidFill>
                              <a:srgbClr val="00206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1</a:t>
                          </a: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6194750"/>
                      </a:ext>
                    </a:extLst>
                  </a:tr>
                  <a:tr h="446227"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𝑿</m:t>
                                    </m:r>
                                  </m:e>
                                  <m:sub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900" b="1" kern="1200" dirty="0">
                            <a:solidFill>
                              <a:srgbClr val="00206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:r>
                            <a:rPr lang="en-US" sz="1900" b="1" kern="1200" dirty="0">
                              <a:solidFill>
                                <a:srgbClr val="00206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3087868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CF100699-85CA-42EA-A20B-62E3F5D6B113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907085" y="3429000"/>
              <a:ext cx="3386937" cy="89245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19379">
                      <a:extLst>
                        <a:ext uri="{9D8B030D-6E8A-4147-A177-3AD203B41FA5}">
                          <a16:colId xmlns:a16="http://schemas.microsoft.com/office/drawing/2014/main" val="1806012423"/>
                        </a:ext>
                      </a:extLst>
                    </a:gridCol>
                    <a:gridCol w="1199884">
                      <a:extLst>
                        <a:ext uri="{9D8B030D-6E8A-4147-A177-3AD203B41FA5}">
                          <a16:colId xmlns:a16="http://schemas.microsoft.com/office/drawing/2014/main" val="3246137271"/>
                        </a:ext>
                      </a:extLst>
                    </a:gridCol>
                    <a:gridCol w="819732">
                      <a:extLst>
                        <a:ext uri="{9D8B030D-6E8A-4147-A177-3AD203B41FA5}">
                          <a16:colId xmlns:a16="http://schemas.microsoft.com/office/drawing/2014/main" val="3327408095"/>
                        </a:ext>
                      </a:extLst>
                    </a:gridCol>
                    <a:gridCol w="847942">
                      <a:extLst>
                        <a:ext uri="{9D8B030D-6E8A-4147-A177-3AD203B41FA5}">
                          <a16:colId xmlns:a16="http://schemas.microsoft.com/office/drawing/2014/main" val="2945363524"/>
                        </a:ext>
                      </a:extLst>
                    </a:gridCol>
                  </a:tblGrid>
                  <a:tr h="44622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176" t="-5405" r="-560000" b="-10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1</a:t>
                          </a: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6194750"/>
                      </a:ext>
                    </a:extLst>
                  </a:tr>
                  <a:tr h="44622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176" t="-106849" r="-560000" b="-95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:r>
                            <a:rPr lang="en-US" sz="1900" b="1" kern="1200" dirty="0">
                              <a:solidFill>
                                <a:srgbClr val="00206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3087868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1148342A-9497-4E68-A928-D9BED851CB2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41745" y="4368931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Equation" r:id="rId5" imgW="4381200" imgH="228600" progId="Equation.DSMT4">
                  <p:embed/>
                </p:oleObj>
              </mc:Choice>
              <mc:Fallback>
                <p:oleObj name="Equation" r:id="rId5" imgW="4381200" imgH="228600" progId="Equation.DSMT4">
                  <p:embed/>
                  <p:pic>
                    <p:nvPicPr>
                      <p:cNvPr id="5" name="Object 9">
                        <a:extLst>
                          <a:ext uri="{FF2B5EF4-FFF2-40B4-BE49-F238E27FC236}">
                            <a16:creationId xmlns:a16="http://schemas.microsoft.com/office/drawing/2014/main" id="{1148342A-9497-4E68-A928-D9BED851CB2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1745" y="4368931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22783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Example:  Calculation of Covarianc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089" y="1175180"/>
            <a:ext cx="10971759" cy="5551441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Suppose two stocks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have the following values in one week:  </a:t>
            </a:r>
          </a:p>
          <a:p>
            <a:pPr lvl="2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(2, 5), (3, 8), (5, 10), (4, 11), (6, 14)</a:t>
            </a: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Question:  If the stocks are affected by the same industry trends, will their prices rise or fall together?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Calibri" pitchFamily="34" charset="0"/>
              </a:rPr>
              <a:t>Covariance formula</a:t>
            </a:r>
          </a:p>
          <a:p>
            <a:pPr>
              <a:spcAft>
                <a:spcPts val="600"/>
              </a:spcAft>
              <a:defRPr/>
            </a:pPr>
            <a:endParaRPr lang="en-US" sz="2400" dirty="0">
              <a:latin typeface="Calibri" pitchFamily="34" charset="0"/>
            </a:endParaRP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Its computation can be simplified as: </a:t>
            </a:r>
          </a:p>
          <a:p>
            <a:pPr lvl="1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E(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) = (2 + 3 + 5 + 4 + 6)/ 5 = 20/5 = 4</a:t>
            </a:r>
          </a:p>
          <a:p>
            <a:pPr lvl="1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E(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) = (5 + 8 + 10 + 11 + 14) /5 = 48/5 = 9.6</a:t>
            </a:r>
          </a:p>
          <a:p>
            <a:pPr lvl="1">
              <a:spcAft>
                <a:spcPts val="600"/>
              </a:spcAft>
              <a:defRPr/>
            </a:pP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sz="2400" dirty="0">
                <a:latin typeface="Calibri" pitchFamily="34" charset="0"/>
              </a:rPr>
              <a:t> = (2×5 + 3×8 + 5×10 + 4×11 + 6×14)/5 − 4 × 9.6 = 4</a:t>
            </a: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Thus,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rise together since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sz="2400" dirty="0">
                <a:latin typeface="Calibri" pitchFamily="34" charset="0"/>
              </a:rPr>
              <a:t> &gt; 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447155" y="3585335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Equation" r:id="rId4" imgW="4381200" imgH="228600" progId="Equation.DSMT4">
                  <p:embed/>
                </p:oleObj>
              </mc:Choice>
              <mc:Fallback>
                <p:oleObj name="Equation" r:id="rId4" imgW="438120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155" y="3585335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5904990" y="4150053"/>
          <a:ext cx="334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name="Equation" r:id="rId6" imgW="1803240" imgH="228600" progId="Equation.DSMT4">
                  <p:embed/>
                </p:oleObj>
              </mc:Choice>
              <mc:Fallback>
                <p:oleObj name="Equation" r:id="rId6" imgW="1803240" imgH="2286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04990" y="4150053"/>
                        <a:ext cx="334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63319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64656" y="191655"/>
            <a:ext cx="12302836" cy="7620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between Two Numeric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8754"/>
            <a:ext cx="10919301" cy="5450312"/>
          </a:xfrm>
        </p:spPr>
        <p:txBody>
          <a:bodyPr/>
          <a:lstStyle/>
          <a:p>
            <a:pPr marL="285744" lvl="1" indent="-285744">
              <a:spcAft>
                <a:spcPts val="600"/>
              </a:spcAft>
              <a:buClr>
                <a:srgbClr val="0000CC"/>
              </a:buClr>
            </a:pPr>
            <a:r>
              <a:rPr lang="en-US" altLang="en-US" sz="2400" b="1" dirty="0">
                <a:latin typeface="Calibri" panose="020F0502020204030204" pitchFamily="34" charset="0"/>
              </a:rPr>
              <a:t>Correlation</a:t>
            </a:r>
            <a:r>
              <a:rPr lang="en-US" altLang="en-US" sz="2400" dirty="0">
                <a:latin typeface="Calibri" panose="020F0502020204030204" pitchFamily="34" charset="0"/>
              </a:rPr>
              <a:t> between two variable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is the standard covariance, obtained by normalizing the covariance with the standard deviation of each variable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en-US" sz="2400" b="1" dirty="0">
                <a:latin typeface="Calibri" panose="020F0502020204030204" pitchFamily="34" charset="0"/>
              </a:rPr>
              <a:t>Sample correlation </a:t>
            </a:r>
            <a:r>
              <a:rPr lang="en-US" altLang="en-US" sz="2400" dirty="0">
                <a:latin typeface="Calibri" panose="020F0502020204030204" pitchFamily="34" charset="0"/>
              </a:rPr>
              <a:t>for two attribute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: </a:t>
            </a:r>
          </a:p>
          <a:p>
            <a:pPr lvl="3">
              <a:spcAft>
                <a:spcPts val="600"/>
              </a:spcAft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3">
              <a:spcAft>
                <a:spcPts val="600"/>
              </a:spcAft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where n is the number of tuples, µ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µ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 are the respective means of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,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are the respective standard deviation of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&gt; 0: A and B are positively correlated (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’s values increase a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’s)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 The higher, the stronger correlation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= 0: independent (under the same assumption as discussed in co-variance)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&lt; 0: negatively correlated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856775" y="1880689"/>
          <a:ext cx="2284307" cy="773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" name="Equation" r:id="rId4" imgW="1384200" imgH="469800" progId="Equation.DSMT4">
                  <p:embed/>
                </p:oleObj>
              </mc:Choice>
              <mc:Fallback>
                <p:oleObj name="Equation" r:id="rId4" imgW="1384200" imgH="4698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6775" y="1880689"/>
                        <a:ext cx="2284307" cy="773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526EE45-24F7-4EF6-AA9F-620010421A37}"/>
                  </a:ext>
                </a:extLst>
              </p:cNvPr>
              <p:cNvSpPr/>
              <p:nvPr/>
            </p:nvSpPr>
            <p:spPr>
              <a:xfrm>
                <a:off x="7096191" y="2738442"/>
                <a:ext cx="4934428" cy="8251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e>
                          </m:acc>
                        </m:e>
                        <m:sub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brk m:alnAt="23"/>
                                </m:r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d>
                            <m:d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  <m:t>𝜇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  <m:sSup>
                                <m:sSup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526EE45-24F7-4EF6-AA9F-620010421A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6191" y="2738442"/>
                <a:ext cx="4934428" cy="82516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9973050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Visualizing Changes of Correlation Coefficient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4668" y="2496963"/>
            <a:ext cx="4997512" cy="2143534"/>
          </a:xfrm>
        </p:spPr>
        <p:txBody>
          <a:bodyPr/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Correlation coefficient value range: [–1, 1]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A set of scatter plots shows sets of points and their correlation coefficients changing from –1 to 1 </a:t>
            </a:r>
            <a:r>
              <a:rPr lang="en-US" altLang="en-US" sz="2400" dirty="0"/>
              <a:t>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0" y="1256281"/>
          <a:ext cx="60960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0" y="1256281"/>
                        <a:ext cx="60960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516601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Covariance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934" y="1183315"/>
            <a:ext cx="9896191" cy="331248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400" dirty="0">
                <a:latin typeface="Calibri" pitchFamily="34" charset="0"/>
              </a:rPr>
              <a:t>The variance and covariance information for the two variables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can be summarized as 2 X 2 covariance matrix as </a:t>
            </a:r>
          </a:p>
          <a:p>
            <a:pPr>
              <a:spcAft>
                <a:spcPts val="600"/>
              </a:spcAft>
            </a:pPr>
            <a:endParaRPr lang="en-US" sz="2400" dirty="0"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  <a:defRPr/>
            </a:pPr>
            <a:endParaRPr lang="en-US" sz="2400" dirty="0"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  <a:defRPr/>
            </a:pPr>
            <a:endParaRPr lang="en-US" sz="2400" dirty="0"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  <a:defRPr/>
            </a:pPr>
            <a:endParaRPr lang="en-US" sz="2400" dirty="0">
              <a:latin typeface="Calibri" pitchFamily="34" charset="0"/>
            </a:endParaRP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Generalizing it to </a:t>
            </a:r>
            <a:r>
              <a:rPr lang="en-US" sz="2400" i="1" dirty="0">
                <a:latin typeface="Calibri" pitchFamily="34" charset="0"/>
              </a:rPr>
              <a:t>d</a:t>
            </a:r>
            <a:r>
              <a:rPr lang="en-US" sz="2400" dirty="0">
                <a:latin typeface="Calibri" pitchFamily="34" charset="0"/>
              </a:rPr>
              <a:t> dimensions, we have,</a:t>
            </a:r>
          </a:p>
          <a:p>
            <a:pPr marL="0" indent="0">
              <a:spcBef>
                <a:spcPts val="1200"/>
              </a:spcBef>
              <a:buNone/>
            </a:pPr>
            <a:endParaRPr lang="en-US" sz="2000" dirty="0">
              <a:latin typeface="Calibri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38494" y="1812140"/>
          <a:ext cx="6478949" cy="832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0" name="Equation" r:id="rId4" imgW="3555720" imgH="457200" progId="Equation.DSMT4">
                  <p:embed/>
                </p:oleObj>
              </mc:Choice>
              <mc:Fallback>
                <p:oleObj name="Equation" r:id="rId4" imgW="3555720" imgH="4572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8494" y="1812140"/>
                        <a:ext cx="6478949" cy="832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2304170" y="2564377"/>
          <a:ext cx="5621510" cy="1742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1" name="Equation" r:id="rId6" imgW="3111480" imgH="965160" progId="Equation.DSMT4">
                  <p:embed/>
                </p:oleObj>
              </mc:Choice>
              <mc:Fallback>
                <p:oleObj name="Equation" r:id="rId6" imgW="3111480" imgH="96516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04170" y="2564377"/>
                        <a:ext cx="5621510" cy="1742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1200" y="4697506"/>
            <a:ext cx="4403725" cy="180045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77968" y="4767783"/>
            <a:ext cx="6334125" cy="165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9981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4" descr="Image result for K-L 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214" y="1172839"/>
            <a:ext cx="5970063" cy="4340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43000"/>
          </a:xfrm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sz="4200" dirty="0"/>
              <a:t>KL Divergence: Comparing Two Probability Distributions 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468" y="1107140"/>
            <a:ext cx="5735732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i="1" dirty="0"/>
              <a:t>The </a:t>
            </a:r>
            <a:r>
              <a:rPr lang="en-US" sz="2400" i="1" dirty="0" err="1"/>
              <a:t>Kullback-Leibler</a:t>
            </a:r>
            <a:r>
              <a:rPr lang="en-US" sz="2400" i="1" dirty="0"/>
              <a:t> (KL) divergence: </a:t>
            </a:r>
            <a:r>
              <a:rPr lang="en-US" sz="2400" dirty="0"/>
              <a:t> Measure the difference between two probability distributions over the same variable </a:t>
            </a:r>
            <a:r>
              <a:rPr lang="en-US" sz="2400" i="1" dirty="0"/>
              <a:t>x</a:t>
            </a:r>
            <a:endParaRPr lang="en-US" sz="2400" dirty="0"/>
          </a:p>
          <a:p>
            <a:pPr lvl="1" indent="-342900">
              <a:spcBef>
                <a:spcPts val="200"/>
              </a:spcBef>
              <a:defRPr/>
            </a:pPr>
            <a:r>
              <a:rPr lang="en-US" sz="2400" dirty="0"/>
              <a:t>From information theory, closely related to </a:t>
            </a:r>
            <a:r>
              <a:rPr lang="en-US" sz="2400" i="1" dirty="0"/>
              <a:t>relative entropy</a:t>
            </a:r>
            <a:r>
              <a:rPr lang="en-US" sz="2400" dirty="0"/>
              <a:t>, </a:t>
            </a:r>
            <a:r>
              <a:rPr lang="en-US" sz="2400" i="1" dirty="0"/>
              <a:t>information divergence</a:t>
            </a:r>
            <a:r>
              <a:rPr lang="en-US" sz="2400" dirty="0"/>
              <a:t>, and </a:t>
            </a:r>
            <a:r>
              <a:rPr lang="en-US" sz="2400" i="1" dirty="0"/>
              <a:t>information for discrimination</a:t>
            </a:r>
          </a:p>
          <a:p>
            <a:pPr>
              <a:spcBef>
                <a:spcPts val="200"/>
              </a:spcBef>
              <a:defRPr/>
            </a:pPr>
            <a:r>
              <a:rPr lang="en-US" sz="2400" i="1" dirty="0"/>
              <a:t>D</a:t>
            </a:r>
            <a:r>
              <a:rPr lang="en-US" sz="2400" i="1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  <a:r>
              <a:rPr lang="en-US" sz="2400" dirty="0"/>
              <a:t>||</a:t>
            </a:r>
            <a:r>
              <a:rPr lang="en-US" sz="2400" i="1" dirty="0"/>
              <a:t> 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):  divergence of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measuring the information lost whe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is used to approximate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34" y="5226565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219" y="6107399"/>
            <a:ext cx="4840857" cy="70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83306" y="5503951"/>
            <a:ext cx="6067971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ck.: Wikipedia entry: </a:t>
            </a:r>
            <a:r>
              <a:rPr lang="en-US" sz="2000" i="1" dirty="0"/>
              <a:t>The </a:t>
            </a:r>
            <a:r>
              <a:rPr lang="en-US" sz="2000" i="1" dirty="0" err="1"/>
              <a:t>Kullback-Leibler</a:t>
            </a:r>
            <a:r>
              <a:rPr lang="en-US" sz="2000" i="1" dirty="0"/>
              <a:t> (KL) divergence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917" y="5733293"/>
            <a:ext cx="1606076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Discrete form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4491" y="6255412"/>
            <a:ext cx="1931122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Continuous form</a:t>
            </a:r>
          </a:p>
        </p:txBody>
      </p:sp>
      <p:sp>
        <p:nvSpPr>
          <p:cNvPr id="4" name="Down Arrow 3"/>
          <p:cNvSpPr/>
          <p:nvPr/>
        </p:nvSpPr>
        <p:spPr>
          <a:xfrm rot="14375524">
            <a:off x="1852472" y="5717242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5400000">
            <a:off x="5905928" y="6316616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8396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78229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dirty="0"/>
              <a:t>More on </a:t>
            </a:r>
            <a:r>
              <a:rPr lang="en-US" sz="4200" dirty="0"/>
              <a:t>KL Divergence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2" y="1143000"/>
            <a:ext cx="10994959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measures the expected number of extra bits required to code samples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(“true” distribution) when using a code based o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which represents a theory, model, description, or approximation of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is not a distance measure, not a metric: asymmetric, not satisfy triangular inequality (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 does not equal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Q</a:t>
            </a:r>
            <a:r>
              <a:rPr lang="en-US" sz="2400" dirty="0"/>
              <a:t>‖</a:t>
            </a:r>
            <a:r>
              <a:rPr lang="en-US" sz="2400" i="1" dirty="0"/>
              <a:t>P</a:t>
            </a:r>
            <a:r>
              <a:rPr lang="en-US" sz="2400" dirty="0"/>
              <a:t>))</a:t>
            </a:r>
          </a:p>
          <a:p>
            <a:r>
              <a:rPr lang="en-US" sz="2400" dirty="0"/>
              <a:t>In applications, </a:t>
            </a:r>
            <a:r>
              <a:rPr lang="en-US" sz="2400" i="1" dirty="0"/>
              <a:t>P</a:t>
            </a:r>
            <a:r>
              <a:rPr lang="en-US" sz="2400" dirty="0"/>
              <a:t> typically represents the "true" distribution of data, observations, or a precisely calculated theoretical distribution, while </a:t>
            </a:r>
            <a:r>
              <a:rPr lang="en-US" sz="2400" i="1" dirty="0"/>
              <a:t>Q</a:t>
            </a:r>
            <a:r>
              <a:rPr lang="en-US" sz="2400" dirty="0"/>
              <a:t> typically represents a theory, model, description, or approximation of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</a:t>
            </a:r>
            <a:r>
              <a:rPr lang="en-US" sz="2400" dirty="0" err="1"/>
              <a:t>Kullback</a:t>
            </a:r>
            <a:r>
              <a:rPr lang="en-US" sz="2400" dirty="0"/>
              <a:t>–</a:t>
            </a:r>
            <a:r>
              <a:rPr lang="en-US" sz="2400" dirty="0" err="1"/>
              <a:t>Leibler</a:t>
            </a:r>
            <a:r>
              <a:rPr lang="en-US" sz="2400" dirty="0"/>
              <a:t> divergence from </a:t>
            </a:r>
            <a:r>
              <a:rPr lang="en-US" sz="2400" i="1" dirty="0"/>
              <a:t>Q</a:t>
            </a:r>
            <a:r>
              <a:rPr lang="en-US" sz="2400" dirty="0"/>
              <a:t> to </a:t>
            </a:r>
            <a:r>
              <a:rPr lang="en-US" sz="2400" i="1" dirty="0"/>
              <a:t>P</a:t>
            </a:r>
            <a:r>
              <a:rPr lang="en-US" sz="2400" dirty="0"/>
              <a:t>, denoted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, is a measure of the information gained when one revises one's beliefs from the prior probability distribution </a:t>
            </a:r>
            <a:r>
              <a:rPr lang="en-US" sz="2400" i="1" dirty="0"/>
              <a:t>Q</a:t>
            </a:r>
            <a:r>
              <a:rPr lang="en-US" sz="2400" dirty="0"/>
              <a:t> to the posterior probability distribution </a:t>
            </a:r>
            <a:r>
              <a:rPr lang="en-US" sz="2400" i="1" dirty="0"/>
              <a:t>P</a:t>
            </a:r>
            <a:r>
              <a:rPr lang="en-US" sz="2400" dirty="0"/>
              <a:t>. In other words, it is the amount of information lost when </a:t>
            </a:r>
            <a:r>
              <a:rPr lang="en-US" sz="2400" i="1" dirty="0"/>
              <a:t>Q</a:t>
            </a:r>
            <a:r>
              <a:rPr lang="en-US" sz="2400" dirty="0"/>
              <a:t> is used to approximate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KL divergence is sometimes also called the information gain achieved if </a:t>
            </a:r>
            <a:r>
              <a:rPr lang="en-US" sz="2400" i="1" dirty="0"/>
              <a:t>P</a:t>
            </a:r>
            <a:r>
              <a:rPr lang="en-US" sz="2400" dirty="0"/>
              <a:t> is used instead of </a:t>
            </a:r>
            <a:r>
              <a:rPr lang="en-US" sz="2400" i="1" dirty="0"/>
              <a:t>Q</a:t>
            </a:r>
            <a:r>
              <a:rPr lang="en-US" sz="2400" dirty="0"/>
              <a:t>. It is also called the relative entropy of </a:t>
            </a:r>
            <a:r>
              <a:rPr lang="en-US" sz="2400" i="1" dirty="0"/>
              <a:t>P</a:t>
            </a:r>
            <a:r>
              <a:rPr lang="en-US" sz="2400" dirty="0"/>
              <a:t> with respect to 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eaLnBrk="1" hangingPunct="1">
              <a:spcBef>
                <a:spcPts val="200"/>
              </a:spcBef>
              <a:defRPr/>
            </a:pPr>
            <a:endParaRPr lang="en-US" sz="2400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806" y="304680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47629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>
                <a:latin typeface="Calibri" panose="020F0502020204030204" pitchFamily="34" charset="0"/>
              </a:rPr>
              <a:t>→</a:t>
            </a:r>
            <a:r>
              <a:rPr lang="en-US" altLang="en-US" sz="2400" dirty="0"/>
              <a:t> 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/>
              <a:t>attributes</a:t>
            </a:r>
          </a:p>
        </p:txBody>
      </p:sp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012" y="0"/>
            <a:ext cx="11279866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/>
              <a:t>Subtlety at Computing the KL Divergence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18" y="1065088"/>
            <a:ext cx="11080880" cy="5792912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i="1" dirty="0"/>
              <a:t>Base on the formula, 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,Q</a:t>
            </a:r>
            <a:r>
              <a:rPr lang="en-US" altLang="en-US" sz="2400" dirty="0"/>
              <a:t>) </a:t>
            </a:r>
            <a:r>
              <a:rPr lang="en-US" altLang="en-US" sz="2400" i="1" dirty="0"/>
              <a:t>≥ </a:t>
            </a:r>
            <a:r>
              <a:rPr lang="en-US" altLang="en-US" sz="2400" dirty="0"/>
              <a:t>0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= 0 if and only if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Q</a:t>
            </a: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How about when p = 0 or q = 0?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lim</a:t>
            </a:r>
            <a:r>
              <a:rPr lang="en-US" altLang="en-US" sz="2400" i="1" baseline="-25000" dirty="0"/>
              <a:t>p→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log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0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when </a:t>
            </a:r>
            <a:r>
              <a:rPr lang="en-US" altLang="en-US" sz="2400" i="1" dirty="0"/>
              <a:t>p !</a:t>
            </a:r>
            <a:r>
              <a:rPr lang="en-US" altLang="en-US" sz="2400" dirty="0"/>
              <a:t>= 0 but </a:t>
            </a:r>
            <a:r>
              <a:rPr lang="en-US" altLang="en-US" sz="2400" i="1" dirty="0"/>
              <a:t>q = </a:t>
            </a:r>
            <a:r>
              <a:rPr lang="en-US" altLang="en-US" sz="2400" dirty="0"/>
              <a:t>0,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is defined as </a:t>
            </a:r>
            <a:r>
              <a:rPr lang="en-US" altLang="en-US" sz="2400" i="1" dirty="0"/>
              <a:t>∞</a:t>
            </a:r>
            <a:r>
              <a:rPr lang="en-US" altLang="en-US" sz="2400" dirty="0"/>
              <a:t>, i.e., if one event </a:t>
            </a:r>
            <a:r>
              <a:rPr lang="en-US" altLang="en-US" sz="2400" i="1" dirty="0"/>
              <a:t>e </a:t>
            </a:r>
            <a:r>
              <a:rPr lang="en-US" altLang="en-US" sz="2400" dirty="0"/>
              <a:t>is 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</a:t>
            </a:r>
            <a:r>
              <a:rPr lang="en-US" altLang="en-US" sz="2400" i="1" dirty="0"/>
              <a:t>&gt; </a:t>
            </a:r>
            <a:r>
              <a:rPr lang="en-US" altLang="en-US" sz="2400" dirty="0"/>
              <a:t>0), and the other predicts it is absolutely im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q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= 0), then the two distributions are absolutely different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However, in practice, </a:t>
            </a:r>
            <a:r>
              <a:rPr lang="en-US" altLang="en-US" sz="2400" i="1" dirty="0"/>
              <a:t>P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Q </a:t>
            </a:r>
            <a:r>
              <a:rPr lang="en-US" altLang="en-US" sz="2400" dirty="0"/>
              <a:t>are derived from frequency distributions, not counting the possibility of unseen events. Thus </a:t>
            </a:r>
            <a:r>
              <a:rPr lang="en-US" altLang="en-US" sz="2400" i="1" dirty="0"/>
              <a:t>smoothing </a:t>
            </a:r>
            <a:r>
              <a:rPr lang="en-US" altLang="en-US" sz="2400" dirty="0"/>
              <a:t>is needed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Example: </a:t>
            </a:r>
            <a:r>
              <a:rPr lang="en-US" altLang="en-US" sz="2400" i="1" dirty="0"/>
              <a:t>P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).  </a:t>
            </a:r>
            <a:r>
              <a:rPr lang="en-US" altLang="en-US" sz="2400" i="1" dirty="0"/>
              <a:t>Q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)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need to introduce a small constant </a:t>
            </a:r>
            <a:r>
              <a:rPr lang="en-US" altLang="en-US" sz="2400" i="1" dirty="0"/>
              <a:t>ϵ</a:t>
            </a:r>
            <a:r>
              <a:rPr lang="en-US" altLang="en-US" sz="2400" dirty="0"/>
              <a:t>, e.g., </a:t>
            </a:r>
            <a:r>
              <a:rPr lang="en-US" altLang="en-US" sz="2400" i="1" dirty="0"/>
              <a:t>ϵ </a:t>
            </a:r>
            <a:r>
              <a:rPr lang="en-US" altLang="en-US" sz="2400" dirty="0"/>
              <a:t>= 10</a:t>
            </a:r>
            <a:r>
              <a:rPr lang="en-US" altLang="en-US" sz="2400" i="1" baseline="30000" dirty="0"/>
              <a:t>−</a:t>
            </a:r>
            <a:r>
              <a:rPr lang="en-US" altLang="en-US" sz="2400" baseline="30000" dirty="0"/>
              <a:t>3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The sample set observed in </a:t>
            </a:r>
            <a:r>
              <a:rPr lang="en-US" altLang="en-US" sz="2400" i="1" dirty="0"/>
              <a:t>P</a:t>
            </a:r>
            <a:r>
              <a:rPr lang="en-US" altLang="en-US" sz="2400" dirty="0"/>
              <a:t>, </a:t>
            </a:r>
            <a:r>
              <a:rPr lang="en-US" altLang="en-US" sz="2400" i="1" dirty="0"/>
              <a:t>S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Q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d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U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, d}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Smoothing, add missing symbols to each distribution, with probability </a:t>
            </a:r>
            <a:r>
              <a:rPr lang="en-US" altLang="en-US" sz="2400" i="1" dirty="0"/>
              <a:t>ϵ</a:t>
            </a:r>
            <a:r>
              <a:rPr lang="en-US" altLang="en-US" sz="2400" dirty="0"/>
              <a:t> 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P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d </a:t>
            </a:r>
            <a:r>
              <a:rPr lang="en-US" altLang="en-US" sz="2400" dirty="0"/>
              <a:t>: </a:t>
            </a:r>
            <a:r>
              <a:rPr lang="el-GR" altLang="en-US" sz="2400" i="1" dirty="0"/>
              <a:t>ϵ</a:t>
            </a:r>
            <a:r>
              <a:rPr lang="el-GR" altLang="en-US" sz="2400" dirty="0"/>
              <a:t>) 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Q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</a:t>
            </a:r>
            <a:r>
              <a:rPr lang="en-US" altLang="en-US" sz="2400" i="1" dirty="0"/>
              <a:t>ϵ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)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’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’</a:t>
            </a:r>
            <a:r>
              <a:rPr lang="en-US" altLang="en-US" sz="2400" dirty="0"/>
              <a:t>) can then be computed easily</a:t>
            </a:r>
            <a:endParaRPr lang="en-US" altLang="en-US" sz="2400" i="1" dirty="0"/>
          </a:p>
        </p:txBody>
      </p:sp>
      <p:pic>
        <p:nvPicPr>
          <p:cNvPr id="6963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598" y="1461231"/>
            <a:ext cx="464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8913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3212166" y="575254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2348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529" y="1295401"/>
            <a:ext cx="10936942" cy="510381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ata attribute types: nominal, binary, ordinal, interval-scaled, ratio-scaled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types of data sets, e.g., numerical, text, graph, Web, image.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Gain insight into the data by: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Basic statistical data description: central tendency, dispersion,  graphical display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ata visualization: map data onto graphical primitiv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easure data similarity and correlation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bove steps are the beginning of data preprocessing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methods have been developed but still an active area of research</a:t>
            </a:r>
          </a:p>
        </p:txBody>
      </p:sp>
    </p:spTree>
    <p:extLst>
      <p:ext uri="{BB962C8B-B14F-4D97-AF65-F5344CB8AC3E}">
        <p14:creationId xmlns:p14="http://schemas.microsoft.com/office/powerpoint/2010/main" val="398244104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ferenc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1" y="1174375"/>
            <a:ext cx="10972800" cy="5334000"/>
          </a:xfrm>
        </p:spPr>
        <p:txBody>
          <a:bodyPr/>
          <a:lstStyle/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W. Cleveland, Visualizing Data, Hobart Press, 199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chemeClr val="hlink"/>
                </a:solidFill>
              </a:rPr>
              <a:t>T. </a:t>
            </a:r>
            <a:r>
              <a:rPr lang="en-US" altLang="en-US" sz="2000" dirty="0" err="1">
                <a:solidFill>
                  <a:schemeClr val="hlink"/>
                </a:solidFill>
              </a:rPr>
              <a:t>Dasu</a:t>
            </a:r>
            <a:r>
              <a:rPr lang="en-US" altLang="en-US" sz="2000" dirty="0">
                <a:solidFill>
                  <a:schemeClr val="hlink"/>
                </a:solidFill>
              </a:rPr>
              <a:t> and T. Johnson.  Exploratory Data Mining and Data Cleaning. John Wiley, 200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U. Fayyad, G. Grinstein, and A. </a:t>
            </a:r>
            <a:r>
              <a:rPr lang="en-US" altLang="en-US" sz="2000" dirty="0" err="1"/>
              <a:t>Wierse</a:t>
            </a:r>
            <a:r>
              <a:rPr lang="en-US" altLang="en-US" sz="2000" dirty="0"/>
              <a:t>. Information Visualization in Data Mining and Knowledge Discovery, Morgan Kaufmann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L. Kaufman and P. J. </a:t>
            </a:r>
            <a:r>
              <a:rPr lang="en-US" altLang="en-US" sz="2000" dirty="0" err="1">
                <a:solidFill>
                  <a:srgbClr val="FF0000"/>
                </a:solidFill>
              </a:rPr>
              <a:t>Rousseeuw</a:t>
            </a:r>
            <a:r>
              <a:rPr lang="en-US" altLang="en-US" sz="2000" dirty="0">
                <a:solidFill>
                  <a:srgbClr val="FF0000"/>
                </a:solidFill>
              </a:rPr>
              <a:t>. Finding Groups in Data: an Introduction to Cluster Analysis. John Wiley &amp; Sons, 1990</a:t>
            </a:r>
            <a:r>
              <a:rPr lang="en-US" altLang="en-US" sz="2000" dirty="0"/>
              <a:t>.</a:t>
            </a:r>
            <a:endParaRPr lang="en-US" altLang="en-US" sz="2000" dirty="0">
              <a:solidFill>
                <a:schemeClr val="hlink"/>
              </a:solidFill>
            </a:endParaRP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H. V. </a:t>
            </a:r>
            <a:r>
              <a:rPr lang="en-US" altLang="en-US" sz="2000" dirty="0" err="1"/>
              <a:t>Jagadish</a:t>
            </a:r>
            <a:r>
              <a:rPr lang="en-US" altLang="en-US" sz="2000" dirty="0"/>
              <a:t>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A. </a:t>
            </a:r>
            <a:r>
              <a:rPr lang="en-US" altLang="en-US" sz="2000" dirty="0" err="1"/>
              <a:t>Keim</a:t>
            </a:r>
            <a:r>
              <a:rPr lang="en-US" altLang="en-US" sz="2000" dirty="0"/>
              <a:t>. Information visualization and visual data mining, IEEE trans. on Visualization and Computer Graphics, 8(1), 2002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Pyle. Data Preparation for Data Mining. Morgan Kaufmann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S.  </a:t>
            </a:r>
            <a:r>
              <a:rPr lang="en-US" altLang="en-US" sz="2000" dirty="0" err="1"/>
              <a:t>Santini</a:t>
            </a:r>
            <a:r>
              <a:rPr lang="en-US" altLang="en-US" sz="2000" dirty="0"/>
              <a:t> and R. Jain,” Similarity measures”, IEEE Trans. on Pattern Analysis and Machine Intelligence, 21(9)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E. R. </a:t>
            </a:r>
            <a:r>
              <a:rPr lang="en-US" altLang="en-US" sz="2000" dirty="0" err="1">
                <a:solidFill>
                  <a:srgbClr val="FF0000"/>
                </a:solidFill>
              </a:rPr>
              <a:t>Tufte</a:t>
            </a:r>
            <a:r>
              <a:rPr lang="en-US" altLang="en-US" sz="2000" dirty="0">
                <a:solidFill>
                  <a:srgbClr val="FF0000"/>
                </a:solidFill>
              </a:rPr>
              <a:t>. The Visual Display of Quantitative Information, 2</a:t>
            </a:r>
            <a:r>
              <a:rPr lang="en-US" altLang="en-US" sz="2000" baseline="30000" dirty="0">
                <a:solidFill>
                  <a:srgbClr val="FF0000"/>
                </a:solidFill>
              </a:rPr>
              <a:t>nd</a:t>
            </a:r>
            <a:r>
              <a:rPr lang="en-US" altLang="en-US" sz="2000" dirty="0">
                <a:solidFill>
                  <a:srgbClr val="FF0000"/>
                </a:solidFill>
              </a:rPr>
              <a:t> ed., Graphics Press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C. Yu, et al., Visual data mining of multimedia data for social and behavioral studies, Information Visualization, 8(1), 2009 </a:t>
            </a:r>
          </a:p>
        </p:txBody>
      </p:sp>
    </p:spTree>
    <p:extLst>
      <p:ext uri="{BB962C8B-B14F-4D97-AF65-F5344CB8AC3E}">
        <p14:creationId xmlns:p14="http://schemas.microsoft.com/office/powerpoint/2010/main" val="2349748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373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B759E53-080F-4FBA-89A0-98001FD588B9}" type="datetime4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September 4, 2018</a:t>
            </a:fld>
            <a:endParaRPr lang="en-US" altLang="en-US" sz="1200"/>
          </a:p>
        </p:txBody>
      </p:sp>
      <p:sp>
        <p:nvSpPr>
          <p:cNvPr id="7373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7373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753600" y="6477000"/>
            <a:ext cx="9144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39D3C68-E871-4504-9EC7-9BD713A19E3D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200"/>
          </a:p>
        </p:txBody>
      </p:sp>
      <p:pic>
        <p:nvPicPr>
          <p:cNvPr id="73734" name="Picture 2" descr="Fremantle 11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9144000"/>
          </a:xfrm>
          <a:noFill/>
        </p:spPr>
      </p:pic>
    </p:spTree>
    <p:extLst>
      <p:ext uri="{BB962C8B-B14F-4D97-AF65-F5344CB8AC3E}">
        <p14:creationId xmlns:p14="http://schemas.microsoft.com/office/powerpoint/2010/main" val="30485633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0971423" cy="5418221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Attribute (</a:t>
            </a:r>
            <a:r>
              <a:rPr lang="en-US" altLang="en-US" sz="2400" dirty="0"/>
              <a:t>or</a:t>
            </a:r>
            <a:r>
              <a:rPr lang="en-US" altLang="en-US" sz="2400" b="1" dirty="0"/>
              <a:t> dimensions, features, variables</a:t>
            </a:r>
            <a:r>
              <a:rPr lang="en-US" altLang="en-US" sz="2400" dirty="0"/>
              <a:t>) </a:t>
            </a:r>
          </a:p>
          <a:p>
            <a:pPr lvl="1"/>
            <a:r>
              <a:rPr lang="en-US" altLang="en-US" sz="2400" dirty="0"/>
              <a:t>A data field, representing a characteristic or feature of a data object.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400" dirty="0"/>
              <a:t>Types:</a:t>
            </a:r>
          </a:p>
          <a:p>
            <a:pPr lvl="1" eaLnBrk="1" hangingPunct="1"/>
            <a:r>
              <a:rPr lang="en-US" altLang="en-US" sz="2400" dirty="0"/>
              <a:t>Nominal (e.g., red, blue)</a:t>
            </a:r>
          </a:p>
          <a:p>
            <a:pPr lvl="1" eaLnBrk="1" hangingPunct="1"/>
            <a:r>
              <a:rPr lang="en-US" altLang="en-US" sz="2400" dirty="0"/>
              <a:t>Binary (e.g., {true, false})</a:t>
            </a:r>
          </a:p>
          <a:p>
            <a:pPr lvl="1" eaLnBrk="1" hangingPunct="1"/>
            <a:r>
              <a:rPr lang="en-US" altLang="en-US" sz="2400" dirty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C is interval scales</a:t>
            </a:r>
            <a:endParaRPr lang="en-US" altLang="en-US" sz="2400" dirty="0"/>
          </a:p>
          <a:p>
            <a:pPr lvl="2"/>
            <a:r>
              <a:rPr lang="en-US" altLang="en-US" sz="2400" dirty="0"/>
              <a:t>Ratio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K is ratio scaled since it is twice as high as 5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 ○</a:t>
            </a:r>
            <a:r>
              <a:rPr lang="en-US" altLang="en-US" sz="2400" dirty="0">
                <a:latin typeface="Calibri" panose="020F0502020204030204" pitchFamily="34" charset="0"/>
              </a:rPr>
              <a:t>K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22</TotalTime>
  <Words>5750</Words>
  <Application>Microsoft Office PowerPoint</Application>
  <PresentationFormat>Widescreen</PresentationFormat>
  <Paragraphs>888</Paragraphs>
  <Slides>84</Slides>
  <Notes>8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84</vt:i4>
      </vt:variant>
    </vt:vector>
  </HeadingPairs>
  <TitlesOfParts>
    <vt:vector size="106" baseType="lpstr">
      <vt:lpstr>Abadi MT Condensed Extra Bold</vt:lpstr>
      <vt:lpstr>AvenirNextCondensed-Regular</vt:lpstr>
      <vt:lpstr>SimSun</vt:lpstr>
      <vt:lpstr>SimSun</vt:lpstr>
      <vt:lpstr>Arial</vt:lpstr>
      <vt:lpstr>Arial Narrow</vt:lpstr>
      <vt:lpstr>Berlin Sans FB Demi</vt:lpstr>
      <vt:lpstr>Calibri</vt:lpstr>
      <vt:lpstr>Cambria Math</vt:lpstr>
      <vt:lpstr>Symbol</vt:lpstr>
      <vt:lpstr>Tahoma</vt:lpstr>
      <vt:lpstr>Times New Roman</vt:lpstr>
      <vt:lpstr>Wingdings</vt:lpstr>
      <vt:lpstr>Retrospect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Bitmap Image</vt:lpstr>
      <vt:lpstr>CS 412 Intro. to Data Mining</vt:lpstr>
      <vt:lpstr>Chapter 2.  Getting to Know Your Data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Chapter 2.  Getting to Know Your Data</vt:lpstr>
      <vt:lpstr>Basic Statistical Descriptions of Data</vt:lpstr>
      <vt:lpstr>Measuring the Central Tendency:  (1) Mean</vt:lpstr>
      <vt:lpstr>Measuring the Central Tendency: (2) Medi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Graphic Displays of Basic Statistical Descriptions</vt:lpstr>
      <vt:lpstr>Measuring the Dispersion of Data: Quartiles &amp; Boxplots   </vt:lpstr>
      <vt:lpstr>Visualization of Data Dispersion: 3-D Boxplot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.  Getting to Know Your Data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Tree-Map</vt:lpstr>
      <vt:lpstr>InfoCube</vt:lpstr>
      <vt:lpstr>Visualizing Complex Data and Relations: Tag Cloud</vt:lpstr>
      <vt:lpstr>Visualizing Complex Data and Relations: Social Networks</vt:lpstr>
      <vt:lpstr>Chapter 2.  Getting to Know Your Data</vt:lpstr>
      <vt:lpstr>Similarity, Dissimilarity, and Proximity</vt:lpstr>
      <vt:lpstr>Data Matrix and Dissimilarity Matrix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 at Special Cases</vt:lpstr>
      <vt:lpstr>Proximity Measure for Binary Attributes</vt:lpstr>
      <vt:lpstr>Example: Dissimilarity between Asymmetric Binary Variables</vt:lpstr>
      <vt:lpstr>Proximity Measure for Categorical Attributes</vt:lpstr>
      <vt:lpstr>Ordinal Variables</vt:lpstr>
      <vt:lpstr>Attributes of Mixed Type</vt:lpstr>
      <vt:lpstr>Cosine Similarity of Two Vectors</vt:lpstr>
      <vt:lpstr>Example: Calculating Cosine Similarity</vt:lpstr>
      <vt:lpstr>Correlation Analysis (for Categorical Data)</vt:lpstr>
      <vt:lpstr>Chi-Square Calculation: An Example</vt:lpstr>
      <vt:lpstr>Chi-Square Calculation: An Example</vt:lpstr>
      <vt:lpstr>Chi-Square Calculation: An Example</vt:lpstr>
      <vt:lpstr>Chi-Square Calculation: An Example</vt:lpstr>
      <vt:lpstr>Variance for Single Variable (Numerical Data)</vt:lpstr>
      <vt:lpstr>Covariance for Two Variables </vt:lpstr>
      <vt:lpstr>Covariance for Two Variables </vt:lpstr>
      <vt:lpstr>Example:  Calculation of Covariance</vt:lpstr>
      <vt:lpstr>Correlation between Two Numerical Variables</vt:lpstr>
      <vt:lpstr>Visualizing Changes of Correlation Coefficient</vt:lpstr>
      <vt:lpstr>Covariance Matrix</vt:lpstr>
      <vt:lpstr> KL Divergence: Comparing Two Probability Distributions </vt:lpstr>
      <vt:lpstr> More on KL Divergence</vt:lpstr>
      <vt:lpstr>Subtlety at Computing the KL Divergence</vt:lpstr>
      <vt:lpstr>Chapter 2.  Getting to Know Your Data</vt:lpstr>
      <vt:lpstr>Summary</vt:lpstr>
      <vt:lpstr>References</vt:lpstr>
      <vt:lpstr>PowerPoint Presentation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Qi Li</cp:lastModifiedBy>
  <cp:revision>984</cp:revision>
  <cp:lastPrinted>2016-09-01T15:34:33Z</cp:lastPrinted>
  <dcterms:created xsi:type="dcterms:W3CDTF">2014-06-02T15:06:14Z</dcterms:created>
  <dcterms:modified xsi:type="dcterms:W3CDTF">2018-09-04T23:56:01Z</dcterms:modified>
</cp:coreProperties>
</file>